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EndPr>
        <w:rPr>
          <w:sz w:val="28"/>
        </w:rPr>
      </w:sdtEndPr>
      <w:sdtContent>
        <w:p w:rsidR="00307357" w:rsidRDefault="005A3292" w:rsidP="00307357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B6782F" w:rsidRPr="00B6782F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B6782F" w:rsidRPr="00B6782F">
            <w:fldChar w:fldCharType="separate"/>
          </w:r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6" w:history="1">
            <w:r w:rsidRPr="00D4538F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7" w:history="1">
            <w:r w:rsidRPr="00D4538F">
              <w:rPr>
                <w:rStyle w:val="af4"/>
                <w:noProof/>
                <w:lang w:val="ru-RU"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8" w:history="1">
            <w:r w:rsidRPr="00D4538F">
              <w:rPr>
                <w:rStyle w:val="af4"/>
                <w:noProof/>
              </w:rPr>
              <w:t>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хническое задание на созд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49" w:history="1">
            <w:r w:rsidRPr="00D4538F">
              <w:rPr>
                <w:rStyle w:val="af4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0" w:history="1">
            <w:r w:rsidRPr="00D4538F">
              <w:rPr>
                <w:rStyle w:val="af4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Характеристика объекта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1" w:history="1">
            <w:r w:rsidRPr="00D4538F">
              <w:rPr>
                <w:rStyle w:val="af4"/>
                <w:noProof/>
              </w:rPr>
              <w:t>1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ее опис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2" w:history="1">
            <w:r w:rsidRPr="00D4538F">
              <w:rPr>
                <w:rStyle w:val="af4"/>
                <w:noProof/>
              </w:rPr>
              <w:t>1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и принципы функцион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3" w:history="1">
            <w:r w:rsidRPr="00D4538F">
              <w:rPr>
                <w:rStyle w:val="af4"/>
                <w:noProof/>
              </w:rPr>
              <w:t>1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уществующая информационная система и ее недост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4" w:history="1">
            <w:r w:rsidRPr="00D4538F">
              <w:rPr>
                <w:rStyle w:val="af4"/>
                <w:noProof/>
              </w:rPr>
              <w:t>1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аналогичных разработо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5" w:history="1">
            <w:r w:rsidRPr="00D4538F">
              <w:rPr>
                <w:rStyle w:val="af4"/>
                <w:noProof/>
              </w:rPr>
              <w:t>1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ктуальность проводимой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6" w:history="1">
            <w:r w:rsidRPr="00D4538F">
              <w:rPr>
                <w:rStyle w:val="af4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бщие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7" w:history="1">
            <w:r w:rsidRPr="00D4538F">
              <w:rPr>
                <w:rStyle w:val="af4"/>
                <w:noProof/>
              </w:rPr>
              <w:t>1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структуре и функциониров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8" w:history="1">
            <w:r w:rsidRPr="00D4538F">
              <w:rPr>
                <w:rStyle w:val="af4"/>
                <w:noProof/>
              </w:rPr>
              <w:t>1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Дополнительные треб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59" w:history="1">
            <w:r w:rsidRPr="00D4538F">
              <w:rPr>
                <w:rStyle w:val="af4"/>
                <w:noProof/>
              </w:rPr>
              <w:t>1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функциям, выполняемым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0" w:history="1">
            <w:r w:rsidRPr="00D4538F">
              <w:rPr>
                <w:rStyle w:val="af4"/>
                <w:noProof/>
              </w:rPr>
              <w:t>1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бор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1" w:history="1">
            <w:r w:rsidRPr="00D4538F">
              <w:rPr>
                <w:rStyle w:val="af4"/>
                <w:noProof/>
              </w:rPr>
              <w:t>1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2" w:history="1">
            <w:r w:rsidRPr="00D4538F">
              <w:rPr>
                <w:rStyle w:val="af4"/>
                <w:noProof/>
              </w:rPr>
              <w:t>1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Начальная поставка данных организ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3" w:history="1">
            <w:r w:rsidRPr="00D4538F">
              <w:rPr>
                <w:rStyle w:val="af4"/>
                <w:noProof/>
              </w:rPr>
              <w:t>1.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писка интеграционных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4" w:history="1">
            <w:r w:rsidRPr="00D4538F">
              <w:rPr>
                <w:rStyle w:val="af4"/>
                <w:noProof/>
              </w:rPr>
              <w:t>1.4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ормирование ссылок на файлы документов орган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5" w:history="1">
            <w:r w:rsidRPr="00D4538F">
              <w:rPr>
                <w:rStyle w:val="af4"/>
                <w:noProof/>
              </w:rPr>
              <w:t>1.4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беспечения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6" w:history="1">
            <w:r w:rsidRPr="00D4538F">
              <w:rPr>
                <w:rStyle w:val="af4"/>
                <w:noProof/>
              </w:rPr>
              <w:t>1.4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писка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7" w:history="1">
            <w:r w:rsidRPr="00D4538F">
              <w:rPr>
                <w:rStyle w:val="af4"/>
                <w:noProof/>
              </w:rPr>
              <w:t>1.4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истории выполне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8" w:history="1">
            <w:r w:rsidRPr="00D4538F">
              <w:rPr>
                <w:rStyle w:val="af4"/>
                <w:noProof/>
              </w:rPr>
              <w:t>1.4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ункция отображения стати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69" w:history="1">
            <w:r w:rsidRPr="00D4538F">
              <w:rPr>
                <w:rStyle w:val="af4"/>
                <w:noProof/>
              </w:rPr>
              <w:t>1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видам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0" w:history="1">
            <w:r w:rsidRPr="00D4538F">
              <w:rPr>
                <w:rStyle w:val="af4"/>
                <w:noProof/>
              </w:rPr>
              <w:t>1.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алгоритм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1" w:history="1">
            <w:r w:rsidRPr="00D4538F">
              <w:rPr>
                <w:rStyle w:val="af4"/>
                <w:noProof/>
              </w:rPr>
              <w:t>1.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информацион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2" w:history="1">
            <w:r w:rsidRPr="00D4538F">
              <w:rPr>
                <w:rStyle w:val="af4"/>
                <w:noProof/>
              </w:rPr>
              <w:t>1.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программн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3" w:history="1">
            <w:r w:rsidRPr="00D4538F">
              <w:rPr>
                <w:rStyle w:val="af4"/>
                <w:noProof/>
              </w:rPr>
              <w:t>1.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ребования к техническому обеспечени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4" w:history="1">
            <w:r w:rsidRPr="00D4538F">
              <w:rPr>
                <w:rStyle w:val="af4"/>
                <w:noProof/>
              </w:rPr>
              <w:t>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ель данных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5" w:history="1">
            <w:r w:rsidRPr="00D4538F">
              <w:rPr>
                <w:rStyle w:val="af4"/>
                <w:noProof/>
              </w:rPr>
              <w:t>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IDEF0-модель подсистемы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6" w:history="1">
            <w:r w:rsidRPr="00D4538F">
              <w:rPr>
                <w:rStyle w:val="af4"/>
                <w:noProof/>
              </w:rPr>
              <w:t>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формацион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7" w:history="1">
            <w:r w:rsidRPr="00D4538F">
              <w:rPr>
                <w:rStyle w:val="af4"/>
                <w:noProof/>
              </w:rPr>
              <w:t>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технологий управления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8" w:history="1">
            <w:r w:rsidRPr="00D4538F">
              <w:rPr>
                <w:rStyle w:val="af4"/>
                <w:noProof/>
              </w:rPr>
              <w:t>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ектирование базы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79" w:history="1">
            <w:r w:rsidRPr="00D4538F">
              <w:rPr>
                <w:rStyle w:val="af4"/>
                <w:noProof/>
              </w:rPr>
              <w:t>3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Физическая модель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0" w:history="1">
            <w:r w:rsidRPr="00D4538F">
              <w:rPr>
                <w:rStyle w:val="af4"/>
                <w:noProof/>
              </w:rPr>
              <w:t>3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именение технологии SQL-представл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1" w:history="1">
            <w:r w:rsidRPr="00D4538F">
              <w:rPr>
                <w:rStyle w:val="af4"/>
                <w:noProof/>
              </w:rPr>
              <w:t>3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заимодействие с базой данных «АИС: Объектовый учет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2" w:history="1">
            <w:r w:rsidRPr="00D4538F">
              <w:rPr>
                <w:rStyle w:val="af4"/>
                <w:noProof/>
              </w:rPr>
              <w:t>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3" w:history="1">
            <w:r w:rsidRPr="00D4538F">
              <w:rPr>
                <w:rStyle w:val="af4"/>
                <w:noProof/>
              </w:rPr>
              <w:t>3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роцесса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4" w:history="1">
            <w:r w:rsidRPr="00D4538F">
              <w:rPr>
                <w:rStyle w:val="af4"/>
                <w:noProof/>
              </w:rPr>
              <w:t>3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обработк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5" w:history="1">
            <w:r w:rsidRPr="00D4538F">
              <w:rPr>
                <w:rStyle w:val="af4"/>
                <w:noProof/>
              </w:rPr>
              <w:t>3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пере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6" w:history="1">
            <w:r w:rsidRPr="00D4538F">
              <w:rPr>
                <w:rStyle w:val="af4"/>
                <w:noProof/>
              </w:rPr>
              <w:t>3.3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рганизация выдачи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7" w:history="1">
            <w:r w:rsidRPr="00D4538F">
              <w:rPr>
                <w:rStyle w:val="af4"/>
                <w:noProof/>
              </w:rPr>
              <w:t>3.3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ханизмы развертывания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8" w:history="1">
            <w:r w:rsidRPr="00D4538F">
              <w:rPr>
                <w:rStyle w:val="af4"/>
                <w:noProof/>
              </w:rPr>
              <w:t>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ическ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89" w:history="1">
            <w:r w:rsidRPr="00D4538F">
              <w:rPr>
                <w:rStyle w:val="af4"/>
                <w:noProof/>
              </w:rPr>
              <w:t>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0" w:history="1">
            <w:r w:rsidRPr="00D4538F">
              <w:rPr>
                <w:rStyle w:val="af4"/>
                <w:noProof/>
              </w:rPr>
              <w:t>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обеспечения процесса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1" w:history="1">
            <w:r w:rsidRPr="00D4538F">
              <w:rPr>
                <w:rStyle w:val="af4"/>
                <w:noProof/>
              </w:rPr>
              <w:t>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ы обработки xml-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2" w:history="1">
            <w:r w:rsidRPr="00D4538F">
              <w:rPr>
                <w:rStyle w:val="af4"/>
                <w:noProof/>
              </w:rPr>
              <w:t>4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тправка xml-сообщ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3" w:history="1">
            <w:r w:rsidRPr="00D4538F">
              <w:rPr>
                <w:rStyle w:val="af4"/>
                <w:noProof/>
              </w:rPr>
              <w:t>4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охранение истории интег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4" w:history="1">
            <w:r w:rsidRPr="00D4538F">
              <w:rPr>
                <w:rStyle w:val="af4"/>
                <w:noProof/>
              </w:rPr>
              <w:t>4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лгоритм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5" w:history="1">
            <w:r w:rsidRPr="00D4538F">
              <w:rPr>
                <w:rStyle w:val="af4"/>
                <w:noProof/>
              </w:rPr>
              <w:t>4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6" w:history="1">
            <w:r w:rsidRPr="00D4538F">
              <w:rPr>
                <w:rStyle w:val="af4"/>
                <w:noProof/>
              </w:rPr>
              <w:t>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граммное обеспе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7" w:history="1">
            <w:r w:rsidRPr="00D4538F">
              <w:rPr>
                <w:rStyle w:val="af4"/>
                <w:noProof/>
              </w:rPr>
              <w:t>5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ыбор компонентов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8" w:history="1">
            <w:r w:rsidRPr="00D4538F">
              <w:rPr>
                <w:rStyle w:val="af4"/>
                <w:noProof/>
              </w:rPr>
              <w:t>5.1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699" w:history="1">
            <w:r w:rsidRPr="00D4538F">
              <w:rPr>
                <w:rStyle w:val="af4"/>
                <w:noProof/>
              </w:rPr>
              <w:t>5.1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ое программное обеспе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6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0" w:history="1">
            <w:r w:rsidRPr="00D4538F">
              <w:rPr>
                <w:rStyle w:val="af4"/>
                <w:noProof/>
              </w:rPr>
              <w:t>5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зработк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1" w:history="1">
            <w:r w:rsidRPr="00D4538F">
              <w:rPr>
                <w:rStyle w:val="af4"/>
                <w:noProof/>
              </w:rPr>
              <w:t>5.2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Структура прикладного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2" w:history="1">
            <w:r w:rsidRPr="00D4538F">
              <w:rPr>
                <w:rStyle w:val="af4"/>
                <w:noProof/>
              </w:rPr>
              <w:t>5.2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мена данным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3" w:history="1">
            <w:r w:rsidRPr="00D4538F">
              <w:rPr>
                <w:rStyle w:val="af4"/>
                <w:noProof/>
              </w:rPr>
              <w:t>5.2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ривязк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4" w:history="1">
            <w:r w:rsidRPr="00D4538F">
              <w:rPr>
                <w:rStyle w:val="af4"/>
                <w:noProof/>
              </w:rPr>
              <w:t>5.2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сбора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5" w:history="1">
            <w:r w:rsidRPr="00D4538F">
              <w:rPr>
                <w:rStyle w:val="af4"/>
                <w:noProof/>
              </w:rPr>
              <w:t>5.2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запро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6" w:history="1">
            <w:r w:rsidRPr="00D4538F">
              <w:rPr>
                <w:rStyle w:val="af4"/>
                <w:noProof/>
              </w:rPr>
              <w:t>5.2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формирования файлового хранилищ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7" w:history="1">
            <w:r w:rsidRPr="00D4538F">
              <w:rPr>
                <w:rStyle w:val="af4"/>
                <w:noProof/>
              </w:rPr>
              <w:t>5.2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обеспечения бесперебойной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8" w:history="1">
            <w:r w:rsidRPr="00D4538F">
              <w:rPr>
                <w:rStyle w:val="af4"/>
                <w:noProof/>
              </w:rPr>
              <w:t>5.2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Вспомогательный модул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09" w:history="1">
            <w:r w:rsidRPr="00D4538F">
              <w:rPr>
                <w:rStyle w:val="af4"/>
                <w:noProof/>
              </w:rPr>
              <w:t>5.2.9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ерехвата сооб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0" w:history="1">
            <w:r w:rsidRPr="00D4538F">
              <w:rPr>
                <w:rStyle w:val="af4"/>
                <w:noProof/>
              </w:rPr>
              <w:t>5.2.10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конфигур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1" w:history="1">
            <w:r w:rsidRPr="00D4538F">
              <w:rPr>
                <w:rStyle w:val="af4"/>
                <w:noProof/>
              </w:rPr>
              <w:t>5.2.1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одуль панели управления интеграци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2" w:history="1">
            <w:r w:rsidRPr="00D4538F">
              <w:rPr>
                <w:rStyle w:val="af4"/>
                <w:noProof/>
              </w:rPr>
              <w:t>5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собенности эксплуатации и сопровожд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3" w:history="1">
            <w:r w:rsidRPr="00D4538F">
              <w:rPr>
                <w:rStyle w:val="af4"/>
                <w:noProof/>
              </w:rPr>
              <w:t>5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терфейс пользователя с систем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4" w:history="1">
            <w:r w:rsidRPr="00D4538F">
              <w:rPr>
                <w:rStyle w:val="af4"/>
                <w:noProof/>
              </w:rPr>
              <w:t>5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уководство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5" w:history="1">
            <w:r w:rsidRPr="00D4538F">
              <w:rPr>
                <w:rStyle w:val="af4"/>
                <w:noProof/>
              </w:rPr>
              <w:t>5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нсталляция и настрой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6" w:history="1">
            <w:r w:rsidRPr="00D4538F">
              <w:rPr>
                <w:rStyle w:val="af4"/>
                <w:noProof/>
              </w:rPr>
              <w:t>5.4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ключительные ситуации и их обработ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7" w:history="1">
            <w:r w:rsidRPr="00D4538F">
              <w:rPr>
                <w:rStyle w:val="af4"/>
                <w:noProof/>
              </w:rPr>
              <w:t>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Тестир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8" w:history="1">
            <w:r w:rsidRPr="00D4538F">
              <w:rPr>
                <w:rStyle w:val="af4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Условия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19" w:history="1">
            <w:r w:rsidRPr="00D4538F">
              <w:rPr>
                <w:rStyle w:val="af4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роцесс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0" w:history="1">
            <w:r w:rsidRPr="00D4538F">
              <w:rPr>
                <w:rStyle w:val="af4"/>
                <w:noProof/>
              </w:rPr>
              <w:t>6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 для контрольных прим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1" w:history="1">
            <w:r w:rsidRPr="00D4538F">
              <w:rPr>
                <w:rStyle w:val="af4"/>
                <w:noProof/>
              </w:rPr>
              <w:t>6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езультаты тест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2" w:history="1">
            <w:r w:rsidRPr="00D4538F">
              <w:rPr>
                <w:rStyle w:val="af4"/>
                <w:noProof/>
              </w:rPr>
              <w:t>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Экономический разде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3" w:history="1">
            <w:r w:rsidRPr="00D4538F">
              <w:rPr>
                <w:rStyle w:val="af4"/>
                <w:noProof/>
              </w:rPr>
              <w:t>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4" w:history="1">
            <w:r w:rsidRPr="00D4538F">
              <w:rPr>
                <w:rStyle w:val="af4"/>
                <w:noProof/>
              </w:rPr>
              <w:t>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материальные ресурсы и сырь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5" w:history="1">
            <w:r w:rsidRPr="00D4538F">
              <w:rPr>
                <w:rStyle w:val="af4"/>
                <w:noProof/>
              </w:rPr>
              <w:t>7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затрат на оплату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6" w:history="1">
            <w:r w:rsidRPr="00D4538F">
              <w:rPr>
                <w:rStyle w:val="af4"/>
                <w:noProof/>
              </w:rPr>
              <w:t>7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тчислений в социальные фон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7" w:history="1">
            <w:r w:rsidRPr="00D4538F">
              <w:rPr>
                <w:rStyle w:val="af4"/>
                <w:noProof/>
              </w:rPr>
              <w:t>7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амортизации оборуд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8" w:history="1">
            <w:r w:rsidRPr="00D4538F">
              <w:rPr>
                <w:rStyle w:val="af4"/>
                <w:noProof/>
              </w:rPr>
              <w:t>7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себестоимост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29" w:history="1">
            <w:r w:rsidRPr="00D4538F">
              <w:rPr>
                <w:rStyle w:val="af4"/>
                <w:noProof/>
              </w:rPr>
              <w:t>7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плановой прибыл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110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0" w:history="1">
            <w:r w:rsidRPr="00D4538F">
              <w:rPr>
                <w:rStyle w:val="af4"/>
                <w:noProof/>
              </w:rPr>
              <w:t>7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left" w:pos="482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1" w:history="1">
            <w:r w:rsidRPr="00D4538F">
              <w:rPr>
                <w:rStyle w:val="af4"/>
                <w:noProof/>
              </w:rPr>
              <w:t>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Безопасность и экологичность проект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2" w:history="1">
            <w:r w:rsidRPr="00D4538F">
              <w:rPr>
                <w:rStyle w:val="af4"/>
                <w:noProof/>
              </w:rPr>
              <w:t>8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Исходные данны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3" w:history="1">
            <w:r w:rsidRPr="00D4538F">
              <w:rPr>
                <w:rStyle w:val="af4"/>
                <w:noProof/>
              </w:rPr>
              <w:t>8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Перечень нормативных документов и ак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4" w:history="1">
            <w:r w:rsidRPr="00D4538F">
              <w:rPr>
                <w:rStyle w:val="af4"/>
                <w:noProof/>
              </w:rPr>
              <w:t>8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потенциальных опасност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5" w:history="1">
            <w:r w:rsidRPr="00D4538F">
              <w:rPr>
                <w:rStyle w:val="af4"/>
                <w:noProof/>
              </w:rPr>
              <w:t>8.3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редных и опас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6" w:history="1">
            <w:r w:rsidRPr="00D4538F">
              <w:rPr>
                <w:rStyle w:val="af4"/>
                <w:noProof/>
              </w:rPr>
              <w:t>8.3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действия на окружающую сред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7" w:history="1">
            <w:r w:rsidRPr="00D4538F">
              <w:rPr>
                <w:rStyle w:val="af4"/>
                <w:noProof/>
              </w:rPr>
              <w:t>8.3.3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Анализ возможных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8" w:history="1">
            <w:r w:rsidRPr="00D4538F">
              <w:rPr>
                <w:rStyle w:val="af4"/>
                <w:noProof/>
              </w:rPr>
              <w:t>8.4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39" w:history="1">
            <w:r w:rsidRPr="00D4538F">
              <w:rPr>
                <w:rStyle w:val="af4"/>
                <w:noProof/>
              </w:rPr>
              <w:t>8.4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беспечению комфортных условий тру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0" w:history="1">
            <w:r w:rsidRPr="00D4538F">
              <w:rPr>
                <w:rStyle w:val="af4"/>
                <w:noProof/>
              </w:rPr>
              <w:t>8.4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1" w:history="1">
            <w:r w:rsidRPr="00D4538F">
              <w:rPr>
                <w:rStyle w:val="af4"/>
                <w:noProof/>
              </w:rPr>
              <w:t>8.5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охране окружающей сред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2" w:history="1">
            <w:r w:rsidRPr="00D4538F">
              <w:rPr>
                <w:rStyle w:val="af4"/>
                <w:noProof/>
              </w:rPr>
              <w:t>8.6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Мероприятия по защите от чрезвычайных ситуац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3" w:history="1">
            <w:r w:rsidRPr="00D4538F">
              <w:rPr>
                <w:rStyle w:val="af4"/>
                <w:noProof/>
              </w:rPr>
              <w:t>8.7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4" w:history="1">
            <w:r w:rsidRPr="00D4538F">
              <w:rPr>
                <w:rStyle w:val="af4"/>
                <w:noProof/>
              </w:rPr>
              <w:t>8.7.1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уровня шума на рабочем мест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5" w:history="1">
            <w:r w:rsidRPr="00D4538F">
              <w:rPr>
                <w:rStyle w:val="af4"/>
                <w:noProof/>
              </w:rPr>
              <w:t>8.7.2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Расчет величины освещенности рабочего простран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6" w:history="1">
            <w:r w:rsidRPr="00D4538F">
              <w:rPr>
                <w:rStyle w:val="af4"/>
                <w:noProof/>
              </w:rPr>
              <w:t>8.8</w:t>
            </w:r>
            <w:r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Pr="00D4538F">
              <w:rPr>
                <w:rStyle w:val="af4"/>
                <w:noProof/>
              </w:rPr>
              <w:t>Оценка эффективности принятых реш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7" w:history="1">
            <w:r w:rsidRPr="00D4538F">
              <w:rPr>
                <w:rStyle w:val="af4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7357" w:rsidRDefault="0030735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1209748" w:history="1">
            <w:r w:rsidRPr="00D4538F">
              <w:rPr>
                <w:rStyle w:val="af4"/>
                <w:noProof/>
                <w:lang w:val="ru-RU"/>
              </w:rPr>
              <w:t>Список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1209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B6782F" w:rsidP="00307357">
          <w:pPr>
            <w:pStyle w:val="14"/>
            <w:tabs>
              <w:tab w:val="right" w:leader="dot" w:pos="9911"/>
            </w:tabs>
          </w:pPr>
          <w:r w:rsidRPr="001F79F7">
            <w:rPr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1209646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6B3FF1" w:rsidRDefault="006B3FF1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6B3FF1" w:rsidRPr="006B3FF1" w:rsidRDefault="006B3FF1" w:rsidP="006B3FF1">
      <w:pPr>
        <w:pStyle w:val="af5"/>
        <w:rPr>
          <w:lang w:val="ru-RU"/>
        </w:rPr>
      </w:pPr>
      <w:r>
        <w:rPr>
          <w:lang w:val="ru-RU"/>
        </w:rPr>
        <w:t>БД</w:t>
      </w:r>
      <w:r w:rsidRPr="006B3FF1">
        <w:rPr>
          <w:lang w:val="ru-RU"/>
        </w:rPr>
        <w:t xml:space="preserve"> – </w:t>
      </w:r>
      <w:r>
        <w:rPr>
          <w:lang w:val="ru-RU"/>
        </w:rPr>
        <w:t>база</w:t>
      </w:r>
      <w:r w:rsidRPr="006B3FF1">
        <w:rPr>
          <w:lang w:val="ru-RU"/>
        </w:rPr>
        <w:t xml:space="preserve"> </w:t>
      </w:r>
      <w:r>
        <w:rPr>
          <w:lang w:val="ru-RU"/>
        </w:rPr>
        <w:t>данных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6B3FF1" w:rsidRPr="00CA209C" w:rsidRDefault="006B3FF1" w:rsidP="006B3FF1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6B3FF1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</w:t>
      </w:r>
      <w:r w:rsidRPr="006B3FF1">
        <w:rPr>
          <w:lang w:val="ru-RU"/>
        </w:rPr>
        <w:t xml:space="preserve"> – </w:t>
      </w:r>
      <w:r w:rsidRPr="00CA209C">
        <w:rPr>
          <w:lang w:val="ru-RU"/>
        </w:rPr>
        <w:t>управляющая</w:t>
      </w:r>
      <w:r w:rsidRPr="006B3FF1">
        <w:rPr>
          <w:lang w:val="ru-RU"/>
        </w:rPr>
        <w:t xml:space="preserve"> </w:t>
      </w:r>
      <w:r w:rsidRPr="00CA209C">
        <w:rPr>
          <w:lang w:val="ru-RU"/>
        </w:rPr>
        <w:t>компания</w:t>
      </w:r>
    </w:p>
    <w:p w:rsidR="006B3FF1" w:rsidRPr="006B3FF1" w:rsidRDefault="006B3FF1" w:rsidP="006B3FF1">
      <w:pPr>
        <w:pStyle w:val="af5"/>
      </w:pPr>
      <w:r>
        <w:rPr>
          <w:lang w:val="ru-RU"/>
        </w:rPr>
        <w:t>ЯВУ</w:t>
      </w:r>
      <w:r w:rsidRPr="006B3FF1">
        <w:t xml:space="preserve"> – </w:t>
      </w:r>
      <w:r>
        <w:rPr>
          <w:lang w:val="ru-RU"/>
        </w:rPr>
        <w:t>язык</w:t>
      </w:r>
      <w:r w:rsidRPr="006B3FF1">
        <w:t xml:space="preserve"> </w:t>
      </w:r>
      <w:r>
        <w:rPr>
          <w:lang w:val="ru-RU"/>
        </w:rPr>
        <w:t>высокого</w:t>
      </w:r>
      <w:r w:rsidRPr="006B3FF1">
        <w:t xml:space="preserve"> </w:t>
      </w:r>
      <w:r>
        <w:rPr>
          <w:lang w:val="ru-RU"/>
        </w:rPr>
        <w:t>уровня</w:t>
      </w:r>
    </w:p>
    <w:p w:rsidR="006B3FF1" w:rsidRPr="00A948AC" w:rsidRDefault="006B3FF1" w:rsidP="006B3FF1">
      <w:pPr>
        <w:pStyle w:val="af5"/>
      </w:pPr>
      <w:r>
        <w:t>GUID – globally unique identifier</w:t>
      </w:r>
    </w:p>
    <w:p w:rsidR="00412477" w:rsidRPr="00F43335" w:rsidRDefault="000C0FED" w:rsidP="00294A5E">
      <w:pPr>
        <w:pStyle w:val="af5"/>
      </w:pPr>
      <w:r w:rsidRPr="00294A5E">
        <w:t>ID</w:t>
      </w:r>
      <w:r w:rsidRPr="00F43335">
        <w:t xml:space="preserve"> – </w:t>
      </w:r>
      <w:r w:rsidR="00412477" w:rsidRPr="00CA209C">
        <w:rPr>
          <w:lang w:val="ru-RU"/>
        </w:rPr>
        <w:t>идентификатор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B3FF1" w:rsidRPr="006B3FF1" w:rsidRDefault="006B3FF1" w:rsidP="0068062F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</w:p>
    <w:p w:rsidR="00F43335" w:rsidRPr="005B1F00" w:rsidRDefault="00F43335" w:rsidP="00F43335">
      <w:pPr>
        <w:pStyle w:val="af5"/>
      </w:pPr>
      <w:r>
        <w:t>SOAP – Simple object access protocol</w:t>
      </w:r>
    </w:p>
    <w:p w:rsidR="0068062F" w:rsidRPr="00A948AC" w:rsidRDefault="0068062F" w:rsidP="0068062F">
      <w:pPr>
        <w:pStyle w:val="af5"/>
      </w:pPr>
      <w:r>
        <w:t>WCF – Windows Communication Foundation</w:t>
      </w:r>
    </w:p>
    <w:p w:rsidR="00045748" w:rsidRDefault="004D5F74">
      <w:pPr>
        <w:widowControl/>
        <w:spacing w:after="200" w:line="276" w:lineRule="auto"/>
        <w:jc w:val="left"/>
      </w:pPr>
      <w:r w:rsidRPr="00F327E6">
        <w:br w:type="page"/>
      </w:r>
    </w:p>
    <w:p w:rsidR="00045748" w:rsidRDefault="00045748" w:rsidP="00045748">
      <w:pPr>
        <w:pStyle w:val="11"/>
        <w:rPr>
          <w:lang w:val="ru-RU"/>
        </w:rPr>
      </w:pPr>
      <w:bookmarkStart w:id="1" w:name="_Toc421209647"/>
      <w:r>
        <w:rPr>
          <w:lang w:val="ru-RU"/>
        </w:rPr>
        <w:lastRenderedPageBreak/>
        <w:t>Введение</w:t>
      </w:r>
      <w:bookmarkEnd w:id="1"/>
    </w:p>
    <w:p w:rsidR="00A265D0" w:rsidRDefault="00A948AC" w:rsidP="00A948AC">
      <w:pPr>
        <w:pStyle w:val="af5"/>
        <w:rPr>
          <w:lang w:val="ru-RU"/>
        </w:rPr>
      </w:pPr>
      <w:r>
        <w:rPr>
          <w:lang w:val="ru-RU"/>
        </w:rPr>
        <w:t>В последнее время сфера жилищно-коммунального хозяйства стал</w:t>
      </w:r>
      <w:r w:rsidR="00E357DB" w:rsidRPr="00E357DB">
        <w:rPr>
          <w:lang w:val="ru-RU"/>
        </w:rPr>
        <w:t>а</w:t>
      </w:r>
      <w:r>
        <w:rPr>
          <w:lang w:val="ru-RU"/>
        </w:rPr>
        <w:t xml:space="preserve"> </w:t>
      </w:r>
      <w:r w:rsidR="00C46D16">
        <w:rPr>
          <w:lang w:val="ru-RU"/>
        </w:rPr>
        <w:t>востребованной</w:t>
      </w:r>
      <w:r>
        <w:rPr>
          <w:lang w:val="ru-RU"/>
        </w:rPr>
        <w:t xml:space="preserve"> площад</w:t>
      </w:r>
      <w:r w:rsidR="00C46D16">
        <w:rPr>
          <w:lang w:val="ru-RU"/>
        </w:rPr>
        <w:t>кой</w:t>
      </w:r>
      <w:r>
        <w:rPr>
          <w:lang w:val="ru-RU"/>
        </w:rPr>
        <w:t xml:space="preserve"> для разработки информационных </w:t>
      </w:r>
      <w:r w:rsidR="00E357DB">
        <w:rPr>
          <w:lang w:val="ru-RU"/>
        </w:rPr>
        <w:t>проектов</w:t>
      </w:r>
      <w:r>
        <w:rPr>
          <w:lang w:val="ru-RU"/>
        </w:rPr>
        <w:t>. Основн</w:t>
      </w:r>
      <w:r w:rsidR="002D3AF3">
        <w:rPr>
          <w:lang w:val="ru-RU"/>
        </w:rPr>
        <w:t xml:space="preserve">ой целью этих </w:t>
      </w:r>
      <w:r w:rsidR="00E307CB">
        <w:rPr>
          <w:lang w:val="ru-RU"/>
        </w:rPr>
        <w:t>программных</w:t>
      </w:r>
      <w:r>
        <w:rPr>
          <w:lang w:val="ru-RU"/>
        </w:rPr>
        <w:t xml:space="preserve"> </w:t>
      </w:r>
      <w:r w:rsidR="00A75EC4">
        <w:rPr>
          <w:lang w:val="ru-RU"/>
        </w:rPr>
        <w:t>продуктов</w:t>
      </w:r>
      <w:r>
        <w:rPr>
          <w:lang w:val="ru-RU"/>
        </w:rPr>
        <w:t xml:space="preserve"> </w:t>
      </w:r>
      <w:r w:rsidR="002D3AF3">
        <w:rPr>
          <w:lang w:val="ru-RU"/>
        </w:rPr>
        <w:t>является</w:t>
      </w:r>
      <w:r>
        <w:rPr>
          <w:lang w:val="ru-RU"/>
        </w:rPr>
        <w:t xml:space="preserve"> автоматизаци</w:t>
      </w:r>
      <w:r w:rsidR="002D3AF3">
        <w:rPr>
          <w:lang w:val="ru-RU"/>
        </w:rPr>
        <w:t>я</w:t>
      </w:r>
      <w:r>
        <w:rPr>
          <w:lang w:val="ru-RU"/>
        </w:rPr>
        <w:t xml:space="preserve"> процессов до</w:t>
      </w:r>
      <w:r w:rsidR="00E02FEC">
        <w:rPr>
          <w:lang w:val="ru-RU"/>
        </w:rPr>
        <w:t>моуправления и контроля решений</w:t>
      </w:r>
      <w:r>
        <w:rPr>
          <w:lang w:val="ru-RU"/>
        </w:rPr>
        <w:t xml:space="preserve"> текущ</w:t>
      </w:r>
      <w:r w:rsidR="001062A6">
        <w:rPr>
          <w:lang w:val="ru-RU"/>
        </w:rPr>
        <w:t>их коммунальных проблем и задач</w:t>
      </w:r>
      <w:r>
        <w:rPr>
          <w:lang w:val="ru-RU"/>
        </w:rPr>
        <w:t>.</w:t>
      </w:r>
      <w:r w:rsidR="00D42056">
        <w:rPr>
          <w:lang w:val="ru-RU"/>
        </w:rPr>
        <w:t xml:space="preserve"> </w:t>
      </w:r>
    </w:p>
    <w:p w:rsidR="00F736C2" w:rsidRDefault="002D3AF3" w:rsidP="00A948AC">
      <w:pPr>
        <w:pStyle w:val="af5"/>
        <w:rPr>
          <w:lang w:val="ru-RU"/>
        </w:rPr>
      </w:pPr>
      <w:r>
        <w:rPr>
          <w:lang w:val="ru-RU"/>
        </w:rPr>
        <w:t>Ч</w:t>
      </w:r>
      <w:r w:rsidR="006965EC">
        <w:rPr>
          <w:lang w:val="ru-RU"/>
        </w:rPr>
        <w:t xml:space="preserve">исло информационных </w:t>
      </w:r>
      <w:r w:rsidR="00A265D0">
        <w:rPr>
          <w:lang w:val="ru-RU"/>
        </w:rPr>
        <w:t>систем</w:t>
      </w:r>
      <w:r w:rsidR="006965EC">
        <w:rPr>
          <w:lang w:val="ru-RU"/>
        </w:rPr>
        <w:t>, которыми пользуются организац</w:t>
      </w:r>
      <w:r w:rsidR="00182040">
        <w:rPr>
          <w:lang w:val="ru-RU"/>
        </w:rPr>
        <w:t xml:space="preserve">ии сферы </w:t>
      </w:r>
      <w:r w:rsidR="000279C7">
        <w:rPr>
          <w:lang w:val="ru-RU"/>
        </w:rPr>
        <w:t>ЖКХ,</w:t>
      </w:r>
      <w:r w:rsidR="00AB518B">
        <w:rPr>
          <w:lang w:val="ru-RU"/>
        </w:rPr>
        <w:t xml:space="preserve"> </w:t>
      </w:r>
      <w:r>
        <w:rPr>
          <w:lang w:val="ru-RU"/>
        </w:rPr>
        <w:t xml:space="preserve">постоянно </w:t>
      </w:r>
      <w:r w:rsidR="00AB518B">
        <w:rPr>
          <w:lang w:val="ru-RU"/>
        </w:rPr>
        <w:t>увеличивается.</w:t>
      </w:r>
      <w:r w:rsidR="00182040">
        <w:rPr>
          <w:lang w:val="ru-RU"/>
        </w:rPr>
        <w:t xml:space="preserve"> </w:t>
      </w:r>
      <w:r w:rsidR="00E01750">
        <w:rPr>
          <w:lang w:val="ru-RU"/>
        </w:rPr>
        <w:t>Такая т</w:t>
      </w:r>
      <w:r w:rsidR="00DA6535">
        <w:rPr>
          <w:lang w:val="ru-RU"/>
        </w:rPr>
        <w:t>енденция</w:t>
      </w:r>
      <w:r w:rsidR="006965EC">
        <w:rPr>
          <w:lang w:val="ru-RU"/>
        </w:rPr>
        <w:t xml:space="preserve"> имеет как положительные, так </w:t>
      </w:r>
      <w:r w:rsidR="00000654">
        <w:rPr>
          <w:lang w:val="ru-RU"/>
        </w:rPr>
        <w:t>и отрицательные стороны</w:t>
      </w:r>
      <w:r w:rsidR="006965EC">
        <w:rPr>
          <w:lang w:val="ru-RU"/>
        </w:rPr>
        <w:t>.</w:t>
      </w:r>
      <w:r w:rsidR="000279C7">
        <w:rPr>
          <w:lang w:val="ru-RU"/>
        </w:rPr>
        <w:t xml:space="preserve"> Положительная составляющая </w:t>
      </w:r>
      <w:r w:rsidR="00000654">
        <w:rPr>
          <w:lang w:val="ru-RU"/>
        </w:rPr>
        <w:t>проявляется</w:t>
      </w:r>
      <w:r w:rsidR="000279C7">
        <w:rPr>
          <w:lang w:val="ru-RU"/>
        </w:rPr>
        <w:t xml:space="preserve"> в </w:t>
      </w:r>
      <w:r>
        <w:rPr>
          <w:lang w:val="ru-RU"/>
        </w:rPr>
        <w:t xml:space="preserve">возможности </w:t>
      </w:r>
      <w:r w:rsidR="000279C7">
        <w:rPr>
          <w:lang w:val="ru-RU"/>
        </w:rPr>
        <w:t>автоматизации процессов сферы ЖКХ</w:t>
      </w:r>
      <w:r w:rsidR="005D6ABF">
        <w:rPr>
          <w:lang w:val="ru-RU"/>
        </w:rPr>
        <w:t xml:space="preserve">. </w:t>
      </w:r>
      <w:r w:rsidR="00A75EC4">
        <w:rPr>
          <w:lang w:val="ru-RU"/>
        </w:rPr>
        <w:t>Отрицательная сторона заключается в том,</w:t>
      </w:r>
      <w:r>
        <w:rPr>
          <w:lang w:val="ru-RU"/>
        </w:rPr>
        <w:t xml:space="preserve"> что управляющие компании часто не раскрывают данные процессов домоуправления</w:t>
      </w:r>
      <w:r w:rsidR="008065AE">
        <w:rPr>
          <w:lang w:val="ru-RU"/>
        </w:rPr>
        <w:t>.</w:t>
      </w:r>
      <w:r w:rsidR="0021157D">
        <w:rPr>
          <w:lang w:val="ru-RU"/>
        </w:rPr>
        <w:t xml:space="preserve"> В первую очередь, эта проблема сказывается на гражданах-собственниках жилья</w:t>
      </w:r>
      <w:r w:rsidR="007C29A8">
        <w:rPr>
          <w:lang w:val="ru-RU"/>
        </w:rPr>
        <w:t>, так как</w:t>
      </w:r>
      <w:r w:rsidR="0021157D">
        <w:rPr>
          <w:lang w:val="ru-RU"/>
        </w:rPr>
        <w:t xml:space="preserve"> </w:t>
      </w:r>
      <w:r w:rsidR="007C29A8">
        <w:rPr>
          <w:lang w:val="ru-RU"/>
        </w:rPr>
        <w:t xml:space="preserve">в </w:t>
      </w:r>
      <w:r w:rsidR="0021157D">
        <w:rPr>
          <w:lang w:val="ru-RU"/>
        </w:rPr>
        <w:t>вопрос</w:t>
      </w:r>
      <w:r w:rsidR="007C29A8">
        <w:rPr>
          <w:lang w:val="ru-RU"/>
        </w:rPr>
        <w:t>ах</w:t>
      </w:r>
      <w:r w:rsidR="0021157D">
        <w:rPr>
          <w:lang w:val="ru-RU"/>
        </w:rPr>
        <w:t xml:space="preserve"> </w:t>
      </w:r>
      <w:r>
        <w:rPr>
          <w:lang w:val="ru-RU"/>
        </w:rPr>
        <w:t>сферы ЖКХ</w:t>
      </w:r>
      <w:r w:rsidR="0021157D">
        <w:rPr>
          <w:lang w:val="ru-RU"/>
        </w:rPr>
        <w:t xml:space="preserve"> они всегда заинтересованы в получении свежих и актуальных данных.   </w:t>
      </w:r>
      <w:r w:rsidR="00DA6535">
        <w:rPr>
          <w:lang w:val="ru-RU"/>
        </w:rPr>
        <w:t xml:space="preserve"> </w:t>
      </w:r>
    </w:p>
    <w:p w:rsidR="004D2155" w:rsidRDefault="00F736C2" w:rsidP="004D2155">
      <w:pPr>
        <w:pStyle w:val="af5"/>
        <w:rPr>
          <w:lang w:val="ru-RU"/>
        </w:rPr>
      </w:pPr>
      <w:r>
        <w:rPr>
          <w:lang w:val="ru-RU"/>
        </w:rPr>
        <w:t xml:space="preserve">Правительство Российской Федерации,  решая проблему </w:t>
      </w:r>
      <w:r w:rsidR="004D2155">
        <w:rPr>
          <w:lang w:val="ru-RU"/>
        </w:rPr>
        <w:t>раскрытия</w:t>
      </w:r>
      <w:r>
        <w:rPr>
          <w:lang w:val="ru-RU"/>
        </w:rPr>
        <w:t xml:space="preserve"> </w:t>
      </w:r>
      <w:r w:rsidR="004D2155">
        <w:rPr>
          <w:lang w:val="ru-RU"/>
        </w:rPr>
        <w:t>информации</w:t>
      </w:r>
      <w:r>
        <w:rPr>
          <w:lang w:val="ru-RU"/>
        </w:rPr>
        <w:t>, в сентябре 2010 года издало постановление № 731 «Об утверждении стандарта раскрытия информации организациями, осуществляющими деятельность в сфере управления многоквартирными домами».</w:t>
      </w:r>
      <w:r w:rsidR="0070728D">
        <w:rPr>
          <w:lang w:val="ru-RU"/>
        </w:rPr>
        <w:t xml:space="preserve"> </w:t>
      </w:r>
      <w:r w:rsidR="004D2155">
        <w:rPr>
          <w:lang w:val="ru-RU"/>
        </w:rPr>
        <w:t>Согласно постановлению был</w:t>
      </w:r>
      <w:r w:rsidR="00C46A4C">
        <w:rPr>
          <w:lang w:val="ru-RU"/>
        </w:rPr>
        <w:t xml:space="preserve"> разработан</w:t>
      </w:r>
      <w:r w:rsidR="00DC59B2">
        <w:rPr>
          <w:lang w:val="ru-RU"/>
        </w:rPr>
        <w:t xml:space="preserve">а информационная система </w:t>
      </w:r>
      <w:r w:rsidR="004D2155">
        <w:rPr>
          <w:lang w:val="ru-RU"/>
        </w:rPr>
        <w:t>«Реформа ЖКХ».</w:t>
      </w:r>
      <w:r w:rsidR="00C46A4C">
        <w:rPr>
          <w:lang w:val="ru-RU"/>
        </w:rPr>
        <w:t xml:space="preserve"> Основная функциональность </w:t>
      </w:r>
      <w:r w:rsidR="00DC59B2">
        <w:rPr>
          <w:lang w:val="ru-RU"/>
        </w:rPr>
        <w:t>портала</w:t>
      </w:r>
      <w:r w:rsidR="00C46A4C">
        <w:rPr>
          <w:lang w:val="ru-RU"/>
        </w:rPr>
        <w:t xml:space="preserve"> заключается в </w:t>
      </w:r>
      <w:r w:rsidR="00DC59B2">
        <w:rPr>
          <w:lang w:val="ru-RU"/>
        </w:rPr>
        <w:t xml:space="preserve">загрузке и </w:t>
      </w:r>
      <w:r w:rsidR="00C46A4C">
        <w:rPr>
          <w:lang w:val="ru-RU"/>
        </w:rPr>
        <w:t>отображении данных:</w:t>
      </w:r>
      <w:r w:rsidR="004D2155">
        <w:rPr>
          <w:lang w:val="ru-RU"/>
        </w:rPr>
        <w:t xml:space="preserve"> </w:t>
      </w:r>
    </w:p>
    <w:p w:rsidR="004D2155" w:rsidRPr="00611C9C" w:rsidRDefault="004D2155" w:rsidP="004D2155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D2155" w:rsidRPr="00611C9C" w:rsidRDefault="004D2155" w:rsidP="004D2155">
      <w:pPr>
        <w:pStyle w:val="a0"/>
      </w:pPr>
      <w:r w:rsidRPr="00611C9C">
        <w:t>всероссийского рейтинга управляющих компаний;</w:t>
      </w:r>
    </w:p>
    <w:p w:rsidR="004D2155" w:rsidRPr="00611C9C" w:rsidRDefault="004D2155" w:rsidP="004D2155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D850E4" w:rsidRDefault="00C46A4C" w:rsidP="00A948AC">
      <w:pPr>
        <w:pStyle w:val="af5"/>
        <w:rPr>
          <w:lang w:val="ru-RU"/>
        </w:rPr>
      </w:pPr>
      <w:r>
        <w:rPr>
          <w:lang w:val="ru-RU"/>
        </w:rPr>
        <w:t xml:space="preserve">Исторически сложилось, что управляющие компании часто пользуются информационными решениями частных фирм для </w:t>
      </w:r>
      <w:r w:rsidR="00DC59B2">
        <w:rPr>
          <w:lang w:val="ru-RU"/>
        </w:rPr>
        <w:t>автоматизации процессов работы</w:t>
      </w:r>
      <w:r>
        <w:rPr>
          <w:lang w:val="ru-RU"/>
        </w:rPr>
        <w:t>.</w:t>
      </w:r>
      <w:r w:rsidR="0070728D">
        <w:rPr>
          <w:lang w:val="ru-RU"/>
        </w:rPr>
        <w:t xml:space="preserve"> </w:t>
      </w:r>
      <w:r w:rsidR="005B075B">
        <w:rPr>
          <w:lang w:val="ru-RU"/>
        </w:rPr>
        <w:t>В Ульяновской области и во многих других регионах Российской Федерации компани</w:t>
      </w:r>
      <w:r w:rsidR="00F76CEF">
        <w:rPr>
          <w:lang w:val="ru-RU"/>
        </w:rPr>
        <w:t>ями сферы ЖКХ</w:t>
      </w:r>
      <w:r w:rsidR="005B075B">
        <w:rPr>
          <w:lang w:val="ru-RU"/>
        </w:rPr>
        <w:t xml:space="preserve"> использу</w:t>
      </w:r>
      <w:r w:rsidR="00F76CEF">
        <w:rPr>
          <w:lang w:val="ru-RU"/>
        </w:rPr>
        <w:t>ется</w:t>
      </w:r>
      <w:r w:rsidR="005B075B">
        <w:rPr>
          <w:lang w:val="ru-RU"/>
        </w:rPr>
        <w:t xml:space="preserve"> продукт фирмы АИС</w:t>
      </w:r>
      <w:r w:rsidR="005A21C1">
        <w:rPr>
          <w:lang w:val="ru-RU"/>
        </w:rPr>
        <w:t>:</w:t>
      </w:r>
      <w:r w:rsidR="00297E5C">
        <w:rPr>
          <w:lang w:val="ru-RU"/>
        </w:rPr>
        <w:t xml:space="preserve"> </w:t>
      </w:r>
      <w:r w:rsidR="005B075B">
        <w:rPr>
          <w:lang w:val="ru-RU"/>
        </w:rPr>
        <w:t>Город</w:t>
      </w:r>
      <w:r w:rsidR="005A21C1">
        <w:rPr>
          <w:lang w:val="ru-RU"/>
        </w:rPr>
        <w:t xml:space="preserve"> </w:t>
      </w:r>
      <w:r w:rsidR="005A21C1">
        <w:rPr>
          <w:lang w:val="ru-RU"/>
        </w:rPr>
        <w:lastRenderedPageBreak/>
        <w:t>«АИС: Объектовый учет»</w:t>
      </w:r>
      <w:r w:rsidR="005B075B">
        <w:rPr>
          <w:lang w:val="ru-RU"/>
        </w:rPr>
        <w:t>.</w:t>
      </w:r>
      <w:r w:rsidR="009F70C0">
        <w:rPr>
          <w:lang w:val="ru-RU"/>
        </w:rPr>
        <w:t xml:space="preserve"> Данная информационная система</w:t>
      </w:r>
      <w:r>
        <w:rPr>
          <w:lang w:val="ru-RU"/>
        </w:rPr>
        <w:t xml:space="preserve"> многофункциональна</w:t>
      </w:r>
      <w:r w:rsidR="00297E5C">
        <w:rPr>
          <w:lang w:val="ru-RU"/>
        </w:rPr>
        <w:t>, при этом</w:t>
      </w:r>
      <w:r>
        <w:rPr>
          <w:lang w:val="ru-RU"/>
        </w:rPr>
        <w:t xml:space="preserve"> </w:t>
      </w:r>
      <w:r w:rsidR="00297E5C">
        <w:rPr>
          <w:lang w:val="ru-RU"/>
        </w:rPr>
        <w:t>о</w:t>
      </w:r>
      <w:r>
        <w:rPr>
          <w:lang w:val="ru-RU"/>
        </w:rPr>
        <w:t xml:space="preserve">дин из ее модулей </w:t>
      </w:r>
      <w:r w:rsidR="0025222E">
        <w:rPr>
          <w:lang w:val="ru-RU"/>
        </w:rPr>
        <w:t xml:space="preserve">полностью </w:t>
      </w:r>
      <w:r w:rsidR="00DC59B2">
        <w:rPr>
          <w:lang w:val="ru-RU"/>
        </w:rPr>
        <w:t>реализует</w:t>
      </w:r>
      <w:r>
        <w:rPr>
          <w:lang w:val="ru-RU"/>
        </w:rPr>
        <w:t xml:space="preserve"> </w:t>
      </w:r>
      <w:r w:rsidR="00C21E9C">
        <w:rPr>
          <w:lang w:val="ru-RU"/>
        </w:rPr>
        <w:t>процесс управления многоквартирными домами.</w:t>
      </w:r>
    </w:p>
    <w:p w:rsidR="00485B95" w:rsidRDefault="00D850E4" w:rsidP="00A948AC">
      <w:pPr>
        <w:pStyle w:val="af5"/>
        <w:rPr>
          <w:lang w:val="ru-RU"/>
        </w:rPr>
      </w:pPr>
      <w:r>
        <w:rPr>
          <w:lang w:val="ru-RU"/>
        </w:rPr>
        <w:t xml:space="preserve">Задача интеграции данных </w:t>
      </w:r>
      <w:r w:rsidR="00485B95">
        <w:rPr>
          <w:lang w:val="ru-RU"/>
        </w:rPr>
        <w:t>процессов домоуправления</w:t>
      </w:r>
      <w:r>
        <w:rPr>
          <w:lang w:val="ru-RU"/>
        </w:rPr>
        <w:t xml:space="preserve"> на федеральный портал «Реформа ЖКХ» была поставлена </w:t>
      </w:r>
      <w:r w:rsidR="00485B95">
        <w:rPr>
          <w:lang w:val="ru-RU"/>
        </w:rPr>
        <w:t>по многочисленным просьбам управляющих компаний, использующих систему объектового учета</w:t>
      </w:r>
      <w:r>
        <w:rPr>
          <w:lang w:val="ru-RU"/>
        </w:rPr>
        <w:t>.</w:t>
      </w:r>
      <w:r w:rsidR="00485B95">
        <w:rPr>
          <w:lang w:val="ru-RU"/>
        </w:rPr>
        <w:t xml:space="preserve"> </w:t>
      </w:r>
      <w:r w:rsidR="00E57BC3">
        <w:rPr>
          <w:lang w:val="ru-RU"/>
        </w:rPr>
        <w:t>Причина постановки задачи заключается в обязанности управляющих компаний раскрывать свои данные на федеральном портале</w:t>
      </w:r>
      <w:r w:rsidR="00DC59B2">
        <w:rPr>
          <w:lang w:val="ru-RU"/>
        </w:rPr>
        <w:t xml:space="preserve"> согласно постановлению Правительства</w:t>
      </w:r>
      <w:r w:rsidR="00E57BC3">
        <w:rPr>
          <w:lang w:val="ru-RU"/>
        </w:rPr>
        <w:t xml:space="preserve">. </w:t>
      </w:r>
    </w:p>
    <w:p w:rsidR="00485B95" w:rsidRDefault="008C3DB0" w:rsidP="00A948AC">
      <w:pPr>
        <w:pStyle w:val="af5"/>
        <w:rPr>
          <w:lang w:val="ru-RU"/>
        </w:rPr>
      </w:pPr>
      <w:r>
        <w:rPr>
          <w:lang w:val="ru-RU"/>
        </w:rPr>
        <w:t>Информационная система</w:t>
      </w:r>
      <w:r w:rsidR="0025222E">
        <w:rPr>
          <w:lang w:val="ru-RU"/>
        </w:rPr>
        <w:t xml:space="preserve"> </w:t>
      </w:r>
      <w:r w:rsidR="00C05A42">
        <w:rPr>
          <w:lang w:val="ru-RU"/>
        </w:rPr>
        <w:t xml:space="preserve">«Реформа ЖКХ» поддерживает </w:t>
      </w:r>
      <w:r w:rsidR="00485B95">
        <w:rPr>
          <w:lang w:val="ru-RU"/>
        </w:rPr>
        <w:t xml:space="preserve">два режима </w:t>
      </w:r>
      <w:r w:rsidR="00EE614B">
        <w:rPr>
          <w:lang w:val="ru-RU"/>
        </w:rPr>
        <w:t>раскрытия</w:t>
      </w:r>
      <w:r w:rsidR="00485B95">
        <w:rPr>
          <w:lang w:val="ru-RU"/>
        </w:rPr>
        <w:t xml:space="preserve"> данных:</w:t>
      </w:r>
    </w:p>
    <w:p w:rsidR="00485B95" w:rsidRDefault="00485B95" w:rsidP="00485B95">
      <w:pPr>
        <w:pStyle w:val="a0"/>
        <w:numPr>
          <w:ilvl w:val="0"/>
          <w:numId w:val="57"/>
        </w:numPr>
        <w:tabs>
          <w:tab w:val="clear" w:pos="3981"/>
          <w:tab w:val="num" w:pos="993"/>
        </w:tabs>
        <w:ind w:left="709"/>
      </w:pPr>
      <w:r>
        <w:t xml:space="preserve">ручной, когда оператор управляющей компании самостоятельно следит </w:t>
      </w:r>
      <w:r w:rsidR="008C3DB0">
        <w:t xml:space="preserve">за новизной данных </w:t>
      </w:r>
      <w:r>
        <w:t xml:space="preserve">и обновляет </w:t>
      </w:r>
      <w:r w:rsidR="008C3DB0">
        <w:t>их</w:t>
      </w:r>
      <w:r w:rsidRPr="00485B95">
        <w:t>;</w:t>
      </w:r>
      <w:r>
        <w:t xml:space="preserve"> </w:t>
      </w:r>
    </w:p>
    <w:p w:rsidR="00485B95" w:rsidRDefault="00485B95" w:rsidP="00485B95">
      <w:pPr>
        <w:pStyle w:val="a0"/>
      </w:pPr>
      <w:proofErr w:type="gramStart"/>
      <w:r>
        <w:t>автоматический</w:t>
      </w:r>
      <w:proofErr w:type="gramEnd"/>
      <w:r>
        <w:t>, при котором возможно создание системы взаимодействия федерального портала и внешней системы</w:t>
      </w:r>
      <w:r w:rsidR="00EE614B">
        <w:t xml:space="preserve"> на базе специального </w:t>
      </w:r>
      <w:r w:rsidR="00EE614B">
        <w:rPr>
          <w:lang w:val="en-US"/>
        </w:rPr>
        <w:t>API</w:t>
      </w:r>
      <w:r w:rsidR="00EE614B" w:rsidRPr="00EE614B">
        <w:t>-</w:t>
      </w:r>
      <w:r w:rsidR="00EE614B">
        <w:t>интерфейса</w:t>
      </w:r>
      <w:r>
        <w:t>.</w:t>
      </w:r>
    </w:p>
    <w:p w:rsidR="00DC59B2" w:rsidRDefault="00485B95" w:rsidP="00485B95">
      <w:pPr>
        <w:pStyle w:val="af5"/>
        <w:rPr>
          <w:lang w:val="ru-RU"/>
        </w:rPr>
      </w:pPr>
      <w:r>
        <w:rPr>
          <w:lang w:val="ru-RU"/>
        </w:rPr>
        <w:t>Первым способом раскрытия данных пользуется наибольшее число управляющих компаний. Однако поддерживать полную синхронизацию данных для «АИС: Объектовый учет» и федерального портала вручную практически невозможно. Это объясняется тем, что процессы домоуправления динамичны, и данные по ним часто претерпевают изменения.</w:t>
      </w:r>
      <w:r w:rsidR="0051423A">
        <w:rPr>
          <w:lang w:val="ru-RU"/>
        </w:rPr>
        <w:t xml:space="preserve"> Поэтому сопоставление </w:t>
      </w:r>
      <w:r w:rsidR="002B7908">
        <w:rPr>
          <w:lang w:val="ru-RU"/>
        </w:rPr>
        <w:t>информации</w:t>
      </w:r>
      <w:r w:rsidR="0051423A">
        <w:rPr>
          <w:lang w:val="ru-RU"/>
        </w:rPr>
        <w:t xml:space="preserve"> </w:t>
      </w:r>
      <w:r w:rsidR="002B7908">
        <w:rPr>
          <w:lang w:val="ru-RU"/>
        </w:rPr>
        <w:t xml:space="preserve">в двух ИС – </w:t>
      </w:r>
      <w:r w:rsidR="0051423A">
        <w:rPr>
          <w:lang w:val="ru-RU"/>
        </w:rPr>
        <w:t>длительный и трудоемкий процесс.</w:t>
      </w:r>
    </w:p>
    <w:p w:rsidR="00485B95" w:rsidRDefault="00485B95" w:rsidP="00485B95">
      <w:pPr>
        <w:pStyle w:val="af5"/>
        <w:rPr>
          <w:lang w:val="ru-RU"/>
        </w:rPr>
      </w:pPr>
      <w:r>
        <w:rPr>
          <w:lang w:val="ru-RU"/>
        </w:rPr>
        <w:t xml:space="preserve">   </w:t>
      </w:r>
      <w:r w:rsidR="00EC6F51">
        <w:rPr>
          <w:lang w:val="ru-RU"/>
        </w:rPr>
        <w:t>Разработанная п</w:t>
      </w:r>
      <w:r w:rsidR="00380D24">
        <w:rPr>
          <w:lang w:val="ru-RU"/>
        </w:rPr>
        <w:t xml:space="preserve">одсистема интеграции решает эту проблему и обеспечивает своевременное обновление данных управляющих компаний на федеральном портале.  </w:t>
      </w:r>
    </w:p>
    <w:p w:rsidR="00045748" w:rsidRPr="00A948AC" w:rsidRDefault="00045748" w:rsidP="00380D24">
      <w:pPr>
        <w:pStyle w:val="a0"/>
      </w:pPr>
      <w:r w:rsidRPr="00A948AC">
        <w:br w:type="page"/>
      </w:r>
    </w:p>
    <w:p w:rsidR="009F09EB" w:rsidRDefault="0034551C" w:rsidP="0034551C">
      <w:pPr>
        <w:pStyle w:val="10"/>
      </w:pPr>
      <w:bookmarkStart w:id="2" w:name="_Toc421209648"/>
      <w:r>
        <w:lastRenderedPageBreak/>
        <w:t>Техническое задание на создание системы</w:t>
      </w:r>
      <w:bookmarkEnd w:id="2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3" w:name="_Toc421209649"/>
      <w:r w:rsidRPr="0034551C">
        <w:t>Назначение и цели создания системы</w:t>
      </w:r>
      <w:bookmarkEnd w:id="3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, </w:t>
      </w:r>
      <w:r w:rsidR="00021497">
        <w:t>модули котор</w:t>
      </w:r>
      <w:r w:rsidR="00E357DB">
        <w:t xml:space="preserve">ого в дальнейшем могут быть </w:t>
      </w:r>
      <w:r w:rsidR="00021497">
        <w:t xml:space="preserve">использованы для налаживания </w:t>
      </w:r>
      <w:r w:rsidR="00E357DB">
        <w:t xml:space="preserve">интеграционного </w:t>
      </w:r>
      <w:r w:rsidR="00021497">
        <w:t>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4" w:name="_Toc421209650"/>
      <w:r w:rsidRPr="0034551C">
        <w:t>Характеристика объекта автоматизации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</w:t>
      </w:r>
      <w:r w:rsidR="00E357DB">
        <w:rPr>
          <w:lang w:val="ru-RU"/>
        </w:rPr>
        <w:t>выпускной квалификационной работы</w:t>
      </w:r>
      <w:r w:rsidRPr="009E7154">
        <w:rPr>
          <w:lang w:val="ru-RU"/>
        </w:rPr>
        <w:t xml:space="preserve">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</w:t>
      </w:r>
      <w:r w:rsidR="00E357DB">
        <w:rPr>
          <w:lang w:val="ru-RU"/>
        </w:rPr>
        <w:t>федеральным</w:t>
      </w:r>
      <w:r w:rsidRPr="009E7154">
        <w:rPr>
          <w:lang w:val="ru-RU"/>
        </w:rPr>
        <w:t xml:space="preserve"> порталом «Реформа ЖКХ». </w:t>
      </w:r>
    </w:p>
    <w:p w:rsidR="004E35B7" w:rsidRDefault="004E35B7" w:rsidP="004E35B7">
      <w:pPr>
        <w:pStyle w:val="3"/>
      </w:pPr>
      <w:bookmarkStart w:id="5" w:name="_Toc421209651"/>
      <w:r w:rsidRPr="004E35B7">
        <w:t>Общее описание</w:t>
      </w:r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6" w:name="_GoBack"/>
      <w:bookmarkEnd w:id="6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045748">
      <w:pPr>
        <w:pStyle w:val="a0"/>
        <w:numPr>
          <w:ilvl w:val="0"/>
          <w:numId w:val="8"/>
        </w:numPr>
        <w:tabs>
          <w:tab w:val="clear" w:pos="3981"/>
          <w:tab w:val="num" w:pos="709"/>
        </w:tabs>
        <w:ind w:left="709" w:hanging="283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E357DB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</w:t>
      </w:r>
      <w:r w:rsidR="00E357DB">
        <w:rPr>
          <w:lang w:val="ru-RU"/>
        </w:rPr>
        <w:t>три</w:t>
      </w:r>
      <w:r w:rsidRPr="009E7154">
        <w:rPr>
          <w:lang w:val="ru-RU"/>
        </w:rPr>
        <w:t xml:space="preserve"> типа: </w:t>
      </w:r>
    </w:p>
    <w:p w:rsidR="00E357DB" w:rsidRDefault="00412477" w:rsidP="00E357DB">
      <w:pPr>
        <w:pStyle w:val="a0"/>
        <w:numPr>
          <w:ilvl w:val="0"/>
          <w:numId w:val="56"/>
        </w:numPr>
        <w:tabs>
          <w:tab w:val="clear" w:pos="3981"/>
          <w:tab w:val="num" w:pos="709"/>
        </w:tabs>
        <w:ind w:left="709"/>
      </w:pPr>
      <w:r>
        <w:t>GET</w:t>
      </w:r>
      <w:r w:rsidR="00E357DB">
        <w:t>-методы</w:t>
      </w:r>
      <w:r w:rsidRPr="009E7154">
        <w:t>, реализующие возможнос</w:t>
      </w:r>
      <w:r w:rsidR="00E357DB">
        <w:t>ть получения данных с Реформы</w:t>
      </w:r>
      <w:r w:rsidR="00E357DB" w:rsidRPr="00E357DB">
        <w:t>;</w:t>
      </w:r>
      <w:r w:rsidRPr="009E7154">
        <w:t xml:space="preserve"> </w:t>
      </w:r>
    </w:p>
    <w:p w:rsidR="00733EC9" w:rsidRDefault="00E357DB" w:rsidP="00E357DB">
      <w:pPr>
        <w:pStyle w:val="a0"/>
      </w:pPr>
      <w:r>
        <w:t>SET</w:t>
      </w:r>
      <w:r w:rsidRPr="00E357DB">
        <w:t>-</w:t>
      </w:r>
      <w:r>
        <w:t>методы</w:t>
      </w:r>
      <w:r w:rsidR="00412477" w:rsidRPr="009E7154">
        <w:t xml:space="preserve">, </w:t>
      </w:r>
      <w:proofErr w:type="gramStart"/>
      <w:r w:rsidR="00412477" w:rsidRPr="009E7154">
        <w:t>обеспечивающие</w:t>
      </w:r>
      <w:proofErr w:type="gramEnd"/>
      <w:r w:rsidR="00412477" w:rsidRPr="009E7154">
        <w:t xml:space="preserve"> непосредственную загрузку данных</w:t>
      </w:r>
      <w:r w:rsidR="00733EC9">
        <w:t xml:space="preserve"> на сайт портала</w:t>
      </w:r>
      <w:r w:rsidRPr="00E357DB">
        <w:t>;</w:t>
      </w:r>
    </w:p>
    <w:p w:rsidR="00E357DB" w:rsidRPr="00E357DB" w:rsidRDefault="00E357DB" w:rsidP="00E357DB">
      <w:pPr>
        <w:pStyle w:val="a0"/>
      </w:pPr>
      <w:r>
        <w:t>Методы аутентификации, производящие открытие сессии для обмена данными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7" w:name="_Toc421209652"/>
      <w:r w:rsidR="004E35B7" w:rsidRPr="00733EC9">
        <w:t>Структура и принципы функционирования</w:t>
      </w:r>
      <w:bookmarkEnd w:id="7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ользователь управляющей компании часто вносит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Эти изменения должны отслеживаться </w:t>
      </w:r>
      <w:r w:rsidR="00E357DB">
        <w:rPr>
          <w:lang w:val="ru-RU"/>
        </w:rPr>
        <w:t>подсистемой</w:t>
      </w:r>
      <w:r w:rsidRPr="009E7154">
        <w:rPr>
          <w:lang w:val="ru-RU"/>
        </w:rPr>
        <w:t xml:space="preserve"> интеграции, котор</w:t>
      </w:r>
      <w:r w:rsidR="00E357DB">
        <w:rPr>
          <w:lang w:val="ru-RU"/>
        </w:rPr>
        <w:t>ая</w:t>
      </w:r>
      <w:r w:rsidRPr="009E7154">
        <w:rPr>
          <w:lang w:val="ru-RU"/>
        </w:rPr>
        <w:t xml:space="preserve">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8" w:name="_Toc421209653"/>
      <w:r w:rsidRPr="004E35B7">
        <w:t>Существующая информационная система и ее недостатки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9" w:name="_Toc421209654"/>
      <w:r w:rsidRPr="004E35B7">
        <w:lastRenderedPageBreak/>
        <w:t>Анализ аналогичных разработок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</w:t>
      </w:r>
      <w:r w:rsidR="00F55905">
        <w:t>через</w:t>
      </w:r>
      <w:r>
        <w:t xml:space="preserve"> </w:t>
      </w:r>
      <w:r>
        <w:rPr>
          <w:lang w:val="en-US"/>
        </w:rPr>
        <w:t>API</w:t>
      </w:r>
      <w:r w:rsidR="00F55905">
        <w:t>-интерфейс</w:t>
      </w:r>
      <w:r w:rsidRPr="00C771D6">
        <w:t>;</w:t>
      </w:r>
    </w:p>
    <w:p w:rsidR="00611C9C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="00F55905">
        <w:t>.</w:t>
      </w:r>
    </w:p>
    <w:p w:rsidR="004E35B7" w:rsidRDefault="004E35B7" w:rsidP="004E35B7">
      <w:pPr>
        <w:pStyle w:val="3"/>
      </w:pPr>
      <w:bookmarkStart w:id="10" w:name="_Toc421209655"/>
      <w:r w:rsidRPr="004E35B7">
        <w:t>Актуальность проводимой разработки</w:t>
      </w:r>
      <w:bookmarkEnd w:id="10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1" w:name="_Toc421209656"/>
      <w:r w:rsidRPr="0034551C">
        <w:t>Общие требования к системе</w:t>
      </w:r>
      <w:bookmarkEnd w:id="11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2" w:name="_Toc421209657"/>
      <w:r w:rsidRPr="004E35B7">
        <w:lastRenderedPageBreak/>
        <w:t>Требования к структуре и функционированию системы</w:t>
      </w:r>
      <w:bookmarkEnd w:id="12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3" w:name="_Toc421209658"/>
      <w:proofErr w:type="spellStart"/>
      <w:r w:rsidRPr="004E35B7">
        <w:rPr>
          <w:lang w:val="en-US"/>
        </w:rPr>
        <w:lastRenderedPageBreak/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3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</w:t>
      </w:r>
      <w:r w:rsidR="00F55905">
        <w:rPr>
          <w:lang w:val="ru-RU"/>
        </w:rPr>
        <w:t>подсистемы интеграции</w:t>
      </w:r>
      <w:r w:rsidRPr="009E7154">
        <w:rPr>
          <w:lang w:val="ru-RU"/>
        </w:rPr>
        <w:t xml:space="preserve"> в рамках одной сессии запуска с несколькими </w:t>
      </w:r>
      <w:r w:rsidR="00F55905">
        <w:rPr>
          <w:lang w:val="ru-RU"/>
        </w:rPr>
        <w:t>источниками</w:t>
      </w:r>
      <w:r w:rsidRPr="009E7154">
        <w:rPr>
          <w:lang w:val="ru-RU"/>
        </w:rPr>
        <w:t xml:space="preserve">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4" w:name="_Toc421209659"/>
      <w:r w:rsidRPr="0034551C">
        <w:t>Требования к функциям, выполняемым системой</w:t>
      </w:r>
      <w:bookmarkEnd w:id="14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5" w:name="_Toc421209660"/>
      <w:r w:rsidRPr="004E35B7">
        <w:t>Сбор информации</w:t>
      </w:r>
      <w:bookmarkEnd w:id="15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6" w:name="_Toc420686756"/>
      <w:bookmarkStart w:id="17" w:name="_Toc421209661"/>
      <w:r w:rsidRPr="005F41F4">
        <w:t>Функция привязки данных</w:t>
      </w:r>
      <w:bookmarkEnd w:id="16"/>
      <w:bookmarkEnd w:id="17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</w:t>
      </w:r>
      <w:r w:rsidRPr="009E7154">
        <w:rPr>
          <w:lang w:val="ru-RU"/>
        </w:rPr>
        <w:lastRenderedPageBreak/>
        <w:t xml:space="preserve">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C709DC" w:rsidP="00280593">
      <w:pPr>
        <w:pStyle w:val="3"/>
      </w:pPr>
      <w:bookmarkStart w:id="18" w:name="_Toc420686757"/>
      <w:bookmarkStart w:id="19" w:name="_Toc421209662"/>
      <w:r>
        <w:t>Функция н</w:t>
      </w:r>
      <w:r w:rsidR="00280593">
        <w:t>ачальн</w:t>
      </w:r>
      <w:r>
        <w:t>ой</w:t>
      </w:r>
      <w:r w:rsidR="00280593">
        <w:t xml:space="preserve"> поставк</w:t>
      </w:r>
      <w:r>
        <w:t>и</w:t>
      </w:r>
      <w:r w:rsidR="00280593">
        <w:t xml:space="preserve"> данных организаци</w:t>
      </w:r>
      <w:bookmarkEnd w:id="18"/>
      <w:bookmarkEnd w:id="19"/>
      <w:r>
        <w:t>и</w:t>
      </w:r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0" w:name="_Toc420686758"/>
      <w:bookmarkStart w:id="21" w:name="_Toc421209663"/>
      <w:r w:rsidRPr="00280593">
        <w:t>Формирование списка интеграционных запросов</w:t>
      </w:r>
      <w:bookmarkEnd w:id="21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22" w:name="_Toc420686759"/>
      <w:bookmarkStart w:id="23" w:name="_Toc421209664"/>
      <w:r w:rsidRPr="00280593">
        <w:t>Формирование ссылок на файлы документов организации</w:t>
      </w:r>
      <w:bookmarkEnd w:id="22"/>
      <w:bookmarkEnd w:id="23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ми данными является таблица, </w:t>
      </w:r>
      <w:r w:rsidRPr="009E7154">
        <w:rPr>
          <w:lang w:val="ru-RU"/>
        </w:rPr>
        <w:lastRenderedPageBreak/>
        <w:t>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4" w:name="_Toc420686760"/>
      <w:bookmarkStart w:id="25" w:name="_Toc421209665"/>
      <w:r>
        <w:t>Функция обеспечения обмена данными</w:t>
      </w:r>
      <w:bookmarkEnd w:id="24"/>
      <w:bookmarkEnd w:id="25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6" w:name="_Toc420686761"/>
      <w:bookmarkStart w:id="27" w:name="_Toc421209666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6"/>
      <w:bookmarkEnd w:id="27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8" w:name="_Toc420686762"/>
      <w:bookmarkStart w:id="29" w:name="_Toc421209667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8"/>
      <w:bookmarkEnd w:id="29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C709DC" w:rsidRPr="00C709DC" w:rsidRDefault="00C709DC" w:rsidP="00C709DC">
      <w:pPr>
        <w:rPr>
          <w:lang w:val="ru-RU"/>
        </w:rPr>
      </w:pPr>
    </w:p>
    <w:p w:rsidR="00280593" w:rsidRDefault="00D61F43" w:rsidP="00280593">
      <w:pPr>
        <w:pStyle w:val="3"/>
      </w:pPr>
      <w:bookmarkStart w:id="30" w:name="_Toc420686763"/>
      <w:bookmarkStart w:id="31" w:name="_Toc421209668"/>
      <w:r>
        <w:lastRenderedPageBreak/>
        <w:t xml:space="preserve">Функция отображения </w:t>
      </w:r>
      <w:r w:rsidR="00280593">
        <w:t>статистики</w:t>
      </w:r>
      <w:bookmarkEnd w:id="30"/>
      <w:bookmarkEnd w:id="31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2" w:name="_Toc421209669"/>
      <w:r w:rsidRPr="00280593">
        <w:t>Требования к видам обеспечения</w:t>
      </w:r>
      <w:bookmarkEnd w:id="32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3" w:name="_Toc421209670"/>
      <w:r w:rsidRPr="004E35B7">
        <w:t>Требования к алгоритмическому обеспечению</w:t>
      </w:r>
      <w:bookmarkEnd w:id="33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4" w:name="_Toc421209671"/>
      <w:r w:rsidRPr="004E35B7">
        <w:t>Требования к информационному обеспечению</w:t>
      </w:r>
      <w:bookmarkEnd w:id="34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 разработке приложения интеграции необходимо разработать базу данных, которая будет хранить информацию об интеграционных запросах</w:t>
      </w:r>
      <w:r w:rsidR="00C709DC" w:rsidRPr="00C709DC">
        <w:rPr>
          <w:lang w:val="ru-RU"/>
        </w:rPr>
        <w:t xml:space="preserve"> </w:t>
      </w:r>
      <w:r w:rsidRPr="009E7154">
        <w:rPr>
          <w:lang w:val="ru-RU"/>
        </w:rPr>
        <w:lastRenderedPageBreak/>
        <w:t xml:space="preserve">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5" w:name="_Toc421209672"/>
      <w:r w:rsidRPr="004E35B7">
        <w:t>Требования к программному обеспечению</w:t>
      </w:r>
      <w:bookmarkEnd w:id="35"/>
    </w:p>
    <w:p w:rsidR="00280593" w:rsidRPr="00C46AB1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="001913DA" w:rsidRPr="001913DA">
        <w:rPr>
          <w:lang w:val="ru-RU"/>
        </w:rPr>
        <w:t xml:space="preserve"> 13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  <w:r w:rsidR="003A7872">
        <w:rPr>
          <w:lang w:val="ru-RU"/>
        </w:rPr>
        <w:t xml:space="preserve"> В качестве СУБД </w:t>
      </w:r>
      <w:r w:rsidR="001913DA">
        <w:rPr>
          <w:lang w:val="ru-RU"/>
        </w:rPr>
        <w:t xml:space="preserve">необходимо </w:t>
      </w:r>
      <w:r w:rsidR="003A7872">
        <w:rPr>
          <w:lang w:val="ru-RU"/>
        </w:rPr>
        <w:t xml:space="preserve">использовать </w:t>
      </w:r>
      <w:r w:rsidR="003A7872">
        <w:t>Microsoft</w:t>
      </w:r>
      <w:r w:rsidR="003A7872" w:rsidRPr="00955150">
        <w:rPr>
          <w:lang w:val="ru-RU"/>
        </w:rPr>
        <w:t xml:space="preserve"> </w:t>
      </w:r>
      <w:r w:rsidR="003A7872">
        <w:t>SQL</w:t>
      </w:r>
      <w:r w:rsidR="003A7872" w:rsidRPr="00955150">
        <w:rPr>
          <w:lang w:val="ru-RU"/>
        </w:rPr>
        <w:t xml:space="preserve"> </w:t>
      </w:r>
      <w:r w:rsidR="003A7872">
        <w:t>Server</w:t>
      </w:r>
      <w:r w:rsidR="00955150" w:rsidRPr="00955150">
        <w:rPr>
          <w:lang w:val="ru-RU"/>
        </w:rPr>
        <w:t xml:space="preserve"> </w:t>
      </w:r>
      <w:r w:rsidR="00955150">
        <w:rPr>
          <w:lang w:val="ru-RU"/>
        </w:rPr>
        <w:t xml:space="preserve">и язык доступа к данным </w:t>
      </w:r>
      <w:r w:rsidR="00955150">
        <w:t>Transact</w:t>
      </w:r>
      <w:r w:rsidR="00955150" w:rsidRPr="00C46AB1">
        <w:rPr>
          <w:lang w:val="ru-RU"/>
        </w:rPr>
        <w:t>-</w:t>
      </w:r>
      <w:r w:rsidR="00955150">
        <w:t>SQL</w:t>
      </w:r>
      <w:r w:rsidR="00955150" w:rsidRPr="00C46AB1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</w:t>
      </w:r>
      <w:r w:rsidR="001913DA">
        <w:rPr>
          <w:lang w:val="ru-RU"/>
        </w:rPr>
        <w:t>о спецификацией</w:t>
      </w:r>
      <w:r w:rsidRPr="009E7154">
        <w:rPr>
          <w:lang w:val="ru-RU"/>
        </w:rPr>
        <w:t xml:space="preserve"> шаблон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6" w:name="_Toc421209673"/>
      <w:r w:rsidRPr="004E35B7">
        <w:t>Требования к техническому обеспечению</w:t>
      </w:r>
      <w:bookmarkEnd w:id="36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</w:t>
      </w:r>
      <w:r w:rsidR="001913DA">
        <w:rPr>
          <w:lang w:val="ru-RU"/>
        </w:rPr>
        <w:t>а</w:t>
      </w:r>
      <w:r w:rsidRPr="009E7154">
        <w:rPr>
          <w:lang w:val="ru-RU"/>
        </w:rPr>
        <w:t xml:space="preserve">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7" w:name="_Toc421209674"/>
      <w:r w:rsidRPr="0034551C">
        <w:lastRenderedPageBreak/>
        <w:t>Модель данных системы</w:t>
      </w:r>
      <w:bookmarkEnd w:id="37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bookmarkStart w:id="38" w:name="_Toc421209675"/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8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E01490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7.4pt;height:428.85pt" o:ole="">
            <v:imagedata r:id="rId8" o:title=""/>
          </v:shape>
          <o:OLEObject Type="Embed" ProgID="Visio.Drawing.11" ShapeID="_x0000_i1025" DrawAspect="Content" ObjectID="_1494974339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</w:t>
      </w:r>
      <w:r w:rsidR="001913DA">
        <w:t xml:space="preserve">бования к реализации интеграции портала </w:t>
      </w:r>
      <w:r>
        <w:t>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E01490" w:rsidP="0012028B">
      <w:pPr>
        <w:pStyle w:val="afa"/>
      </w:pPr>
      <w:r>
        <w:object w:dxaOrig="12989" w:dyaOrig="8351">
          <v:shape id="_x0000_i1026" type="#_x0000_t75" style="width:495.25pt;height:318.7pt" o:ole="">
            <v:imagedata r:id="rId10" o:title=""/>
          </v:shape>
          <o:OLEObject Type="Embed" ProgID="Visio.Drawing.11" ShapeID="_x0000_i1026" DrawAspect="Content" ObjectID="_1494974340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</w:t>
      </w:r>
      <w:r w:rsidR="001913DA">
        <w:t>й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1913DA">
        <w:t xml:space="preserve">УК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1913DA">
        <w:object w:dxaOrig="8058" w:dyaOrig="5477">
          <v:shape id="_x0000_i1027" type="#_x0000_t75" style="width:480.85pt;height:327.45pt" o:ole="">
            <v:imagedata r:id="rId12" o:title=""/>
          </v:shape>
          <o:OLEObject Type="Embed" ProgID="Visio.Drawing.11" ShapeID="_x0000_i1027" DrawAspect="Content" ObjectID="_1494974341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1913DA" w:rsidP="00F8682A">
      <w:pPr>
        <w:pStyle w:val="afa"/>
      </w:pPr>
      <w:r>
        <w:object w:dxaOrig="7916" w:dyaOrig="5498">
          <v:shape id="_x0000_i1028" type="#_x0000_t75" style="width:485.85pt;height:337.45pt" o:ole="">
            <v:imagedata r:id="rId14" o:title=""/>
          </v:shape>
          <o:OLEObject Type="Embed" ProgID="Visio.Drawing.11" ShapeID="_x0000_i1028" DrawAspect="Content" ObjectID="_1494974342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164574" w:rsidRDefault="00315B0A" w:rsidP="00313A89">
      <w:pPr>
        <w:pStyle w:val="afa"/>
      </w:pPr>
      <w:r>
        <w:object w:dxaOrig="10997" w:dyaOrig="7622">
          <v:shape id="_x0000_i1029" type="#_x0000_t75" style="width:499pt;height:346.25pt" o:ole="">
            <v:imagedata r:id="rId16" o:title=""/>
          </v:shape>
          <o:OLEObject Type="Embed" ProgID="Visio.Drawing.11" ShapeID="_x0000_i1029" DrawAspect="Content" ObjectID="_1494974343" r:id="rId17"/>
        </w:object>
      </w:r>
      <w:r w:rsidR="00164574"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15B0A" w:rsidP="00313A89">
      <w:pPr>
        <w:pStyle w:val="afa"/>
      </w:pPr>
      <w:r>
        <w:object w:dxaOrig="10729" w:dyaOrig="6795">
          <v:shape id="_x0000_i1038" type="#_x0000_t75" style="width:501.5pt;height:316.8pt" o:ole="">
            <v:imagedata r:id="rId18" o:title=""/>
          </v:shape>
          <o:OLEObject Type="Embed" ProgID="Visio.Drawing.11" ShapeID="_x0000_i1038" DrawAspect="Content" ObjectID="_1494974344" r:id="rId19"/>
        </w:object>
      </w:r>
      <w:r w:rsidR="0087673E"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6D632F" w:rsidP="007B45CD">
      <w:pPr>
        <w:pStyle w:val="a0"/>
      </w:pPr>
      <w:r>
        <w:t>отображение</w:t>
      </w:r>
      <w:r w:rsidR="00315B0A">
        <w:t xml:space="preserve"> </w:t>
      </w:r>
      <w:r w:rsidR="007B45CD">
        <w:t xml:space="preserve">данных </w:t>
      </w:r>
      <w:r w:rsidR="00315B0A">
        <w:t xml:space="preserve">УК </w:t>
      </w:r>
      <w:r w:rsidR="007B45CD">
        <w:t>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9" w:name="_Toc421209676"/>
      <w:r w:rsidRPr="0034551C">
        <w:lastRenderedPageBreak/>
        <w:t>Информационное обеспечение системы</w:t>
      </w:r>
      <w:bookmarkEnd w:id="39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 w:rsidR="006D632F">
        <w:rPr>
          <w:lang w:val="ru-RU"/>
        </w:rPr>
        <w:t>структура</w:t>
      </w:r>
      <w:r>
        <w:rPr>
          <w:lang w:val="ru-RU"/>
        </w:rPr>
        <w:t xml:space="preserve">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40" w:name="_Toc421209677"/>
      <w:r w:rsidRPr="0034551C">
        <w:t>Выбор технологий управления данными</w:t>
      </w:r>
      <w:bookmarkEnd w:id="40"/>
    </w:p>
    <w:p w:rsidR="00D54680" w:rsidRDefault="00D54680" w:rsidP="008F45FC">
      <w:pPr>
        <w:pStyle w:val="af5"/>
        <w:rPr>
          <w:lang w:val="ru-RU"/>
        </w:rPr>
      </w:pPr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</w:t>
      </w:r>
      <w:r w:rsidR="006D632F">
        <w:rPr>
          <w:lang w:val="ru-RU"/>
        </w:rPr>
        <w:t>а</w:t>
      </w:r>
      <w:r w:rsidR="0084167C">
        <w:rPr>
          <w:lang w:val="ru-RU"/>
        </w:rPr>
        <w:t xml:space="preserve">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bookmarkStart w:id="41" w:name="_Toc421209678"/>
      <w:r w:rsidRPr="0034551C">
        <w:lastRenderedPageBreak/>
        <w:t>Проектирование базы данных</w:t>
      </w:r>
      <w:bookmarkEnd w:id="41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2" w:name="_Toc421209679"/>
      <w:r>
        <w:t>Физическая модель данных</w:t>
      </w:r>
      <w:bookmarkEnd w:id="42"/>
    </w:p>
    <w:p w:rsidR="008A7ECA" w:rsidRPr="00E01490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0F14AC" w:rsidRDefault="000F14AC" w:rsidP="007E6029">
      <w:pPr>
        <w:pStyle w:val="afc"/>
        <w:rPr>
          <w:noProof/>
        </w:rPr>
      </w:pPr>
      <w:r>
        <w:rPr>
          <w:noProof/>
        </w:rPr>
        <w:drawing>
          <wp:inline distT="0" distB="0" distL="0" distR="0">
            <wp:extent cx="5846912" cy="5185097"/>
            <wp:effectExtent l="19050" t="0" r="1438" b="0"/>
            <wp:docPr id="1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48247" cy="51862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14AC" w:rsidRDefault="000F14AC" w:rsidP="000F14AC">
      <w:pPr>
        <w:pStyle w:val="afa"/>
        <w:rPr>
          <w:noProof/>
        </w:rPr>
      </w:pPr>
      <w:r>
        <w:rPr>
          <w:noProof/>
        </w:rPr>
        <w:t>Рисунок 3.1 – Физическая модель базы данных</w:t>
      </w:r>
    </w:p>
    <w:p w:rsidR="007E6029" w:rsidRPr="000F14AC" w:rsidRDefault="007E6029" w:rsidP="000F14AC">
      <w:pPr>
        <w:pStyle w:val="af5"/>
        <w:rPr>
          <w:lang w:val="ru-RU"/>
        </w:rPr>
      </w:pPr>
      <w:r w:rsidRPr="000F14AC">
        <w:rPr>
          <w:lang w:val="ru-RU"/>
        </w:rPr>
        <w:t xml:space="preserve">Представленная структура базы данных </w:t>
      </w:r>
      <w:r w:rsidR="003F2F84" w:rsidRPr="000F14AC">
        <w:rPr>
          <w:lang w:val="ru-RU"/>
        </w:rPr>
        <w:t xml:space="preserve">может быть </w:t>
      </w:r>
      <w:r w:rsidR="000F14AC">
        <w:rPr>
          <w:lang w:val="ru-RU"/>
        </w:rPr>
        <w:t>подразделена</w:t>
      </w:r>
      <w:r w:rsidR="003F2F84" w:rsidRPr="000F14AC">
        <w:rPr>
          <w:lang w:val="ru-RU"/>
        </w:rPr>
        <w:t xml:space="preserve"> </w:t>
      </w:r>
      <w:r w:rsidRPr="000F14AC">
        <w:rPr>
          <w:lang w:val="ru-RU"/>
        </w:rPr>
        <w:t xml:space="preserve"> на четыре </w:t>
      </w:r>
      <w:r w:rsidR="003F2F84" w:rsidRPr="000F14AC">
        <w:rPr>
          <w:lang w:val="ru-RU"/>
        </w:rPr>
        <w:t>группы таблиц</w:t>
      </w:r>
      <w:r w:rsidRPr="000F14AC">
        <w:rPr>
          <w:lang w:val="ru-RU"/>
        </w:rPr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</w:t>
      </w:r>
      <w:r>
        <w:lastRenderedPageBreak/>
        <w:t>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 xml:space="preserve">содержит </w:t>
      </w:r>
      <w:r w:rsidR="006D632F">
        <w:t>коды ошибок и их описания</w:t>
      </w:r>
      <w:r>
        <w:t xml:space="preserve">, которые могут возникнуть </w:t>
      </w:r>
      <w:r w:rsidR="006D632F">
        <w:t>в процессе</w:t>
      </w:r>
      <w:r>
        <w:t xml:space="preserve"> интеграционно</w:t>
      </w:r>
      <w:r w:rsidR="006D632F">
        <w:t>го</w:t>
      </w:r>
      <w:r>
        <w:t xml:space="preserve"> обмен</w:t>
      </w:r>
      <w:r w:rsidR="006D632F">
        <w:t>а</w:t>
      </w:r>
      <w:r>
        <w:t>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8B35AD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6D632F">
      <w:pPr>
        <w:pStyle w:val="aff5"/>
      </w:pPr>
      <w:r w:rsidRPr="00D14EE7">
        <w:t xml:space="preserve">В таблице 3.2 </w:t>
      </w:r>
      <w:r w:rsidR="00D14EE7">
        <w:t>рассматривается</w:t>
      </w:r>
      <w:r w:rsidRPr="00D14EE7">
        <w:t xml:space="preserve"> структура </w:t>
      </w:r>
      <w:r>
        <w:t>SQL</w:t>
      </w:r>
      <w:r w:rsidRPr="009A1A21">
        <w:t>-</w:t>
      </w:r>
      <w:r w:rsidRPr="00D14EE7">
        <w:t xml:space="preserve">таблицы </w:t>
      </w:r>
      <w:proofErr w:type="spellStart"/>
      <w:r>
        <w:t>ext</w:t>
      </w:r>
      <w:r w:rsidRPr="009A1A21">
        <w:t>.</w:t>
      </w:r>
      <w:r>
        <w:t>ReformaParameters</w:t>
      </w:r>
      <w:proofErr w:type="spellEnd"/>
      <w:r w:rsidRPr="00E96155"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lastRenderedPageBreak/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8B35AD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8B35AD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6D632F">
      <w:pPr>
        <w:pStyle w:val="aff5"/>
      </w:pPr>
      <w:r w:rsidRPr="009A1A21">
        <w:t xml:space="preserve">В таблице 3.3 </w:t>
      </w:r>
      <w:r w:rsidR="00D14EE7">
        <w:t>рассматривается</w:t>
      </w:r>
      <w:r w:rsidR="00D14EE7" w:rsidRPr="00D14EE7">
        <w:t xml:space="preserve"> </w:t>
      </w:r>
      <w:r w:rsidRPr="009A1A21">
        <w:t xml:space="preserve">структура </w:t>
      </w:r>
      <w:r>
        <w:t>SQL</w:t>
      </w:r>
      <w:r w:rsidRPr="009A1A21">
        <w:t xml:space="preserve">-таблицы </w:t>
      </w:r>
      <w:proofErr w:type="spellStart"/>
      <w:r>
        <w:t>ext</w:t>
      </w:r>
      <w:r w:rsidRPr="009A1A21">
        <w:t>.</w:t>
      </w:r>
      <w:r w:rsidR="00D14EE7">
        <w:t>ReformaDocumentSections</w:t>
      </w:r>
      <w:proofErr w:type="spellEnd"/>
      <w:r w:rsidRPr="00E96155"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8B35AD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6D632F">
      <w:pPr>
        <w:pStyle w:val="aff5"/>
      </w:pPr>
      <w:r w:rsidRPr="009A1A21">
        <w:t>В</w:t>
      </w:r>
      <w:r w:rsidRPr="00AA3798">
        <w:t xml:space="preserve"> </w:t>
      </w:r>
      <w:r w:rsidRPr="009A1A21">
        <w:t>таблице</w:t>
      </w:r>
      <w:r w:rsidRPr="00AA3798">
        <w:t xml:space="preserve"> 3.4 </w:t>
      </w:r>
      <w:r>
        <w:t>рассматривается</w:t>
      </w:r>
      <w:r w:rsidRPr="00AA3798">
        <w:t xml:space="preserve"> </w:t>
      </w:r>
      <w:r w:rsidRPr="009A1A21">
        <w:t>структура</w:t>
      </w:r>
      <w:r w:rsidRPr="00AA3798">
        <w:t xml:space="preserve"> </w:t>
      </w:r>
      <w:r>
        <w:t>SQL</w:t>
      </w:r>
      <w:r w:rsidRPr="00AA3798">
        <w:t>-</w:t>
      </w:r>
      <w:r w:rsidRPr="009A1A21">
        <w:t>таблицы</w:t>
      </w:r>
      <w:r w:rsidRPr="00AA3798">
        <w:t xml:space="preserve"> </w:t>
      </w:r>
      <w:proofErr w:type="spellStart"/>
      <w:r>
        <w:t>ext</w:t>
      </w:r>
      <w:r w:rsidRPr="00AA3798">
        <w:t>.</w:t>
      </w:r>
      <w:r>
        <w:t>ReformaSoapFaults</w:t>
      </w:r>
      <w:proofErr w:type="spellEnd"/>
      <w:r w:rsidRPr="00AA3798"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6D632F">
      <w:pPr>
        <w:pStyle w:val="aff5"/>
      </w:pPr>
      <w:r>
        <w:t xml:space="preserve">Некоторые справочные данные периодически обновляются администраторами портала «Реформа ЖКХ». </w:t>
      </w:r>
      <w:r w:rsidRPr="00A36DA5">
        <w:t>Для своевременной синхронизации этих данных были созданы таблицы, которые перезаписываются каждый раз при запуске приложения</w:t>
      </w:r>
      <w:r w:rsidR="006D632F">
        <w:t xml:space="preserve"> подсистемы</w:t>
      </w:r>
      <w:r w:rsidRPr="00A36DA5">
        <w:t xml:space="preserve"> интеграции. </w:t>
      </w:r>
      <w:r>
        <w:t>Эти</w:t>
      </w:r>
      <w:r w:rsidR="00EB32D6">
        <w:t>ми</w:t>
      </w:r>
      <w:r>
        <w:t xml:space="preserve"> таблиц</w:t>
      </w:r>
      <w:r w:rsidR="00EB32D6"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 xml:space="preserve">содержит информацию об отчетных </w:t>
      </w:r>
      <w:r>
        <w:lastRenderedPageBreak/>
        <w:t>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</w:t>
      </w:r>
      <w:r w:rsidR="006D632F">
        <w:t xml:space="preserve"> от</w:t>
      </w:r>
      <w:r>
        <w:t xml:space="preserve"> организаций на раскрытие данных по </w:t>
      </w:r>
      <w:r w:rsidR="006D632F">
        <w:t xml:space="preserve">процессам </w:t>
      </w:r>
      <w:r>
        <w:t>домоуправлени</w:t>
      </w:r>
      <w:r w:rsidR="006D632F">
        <w:t>я</w:t>
      </w:r>
      <w:r>
        <w:t>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8B35AD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6D632F">
      <w:pPr>
        <w:pStyle w:val="aff5"/>
      </w:pPr>
      <w:r w:rsidRPr="008053EE">
        <w:t xml:space="preserve">В таблице 3.6 рассматривается структура SQL-таблицы </w:t>
      </w:r>
      <w:proofErr w:type="spellStart"/>
      <w:r w:rsidRPr="008053EE">
        <w:t>ext.</w:t>
      </w:r>
      <w:r>
        <w:t>ReformaOrganizationRequests</w:t>
      </w:r>
      <w:proofErr w:type="spellEnd"/>
      <w:r w:rsidRPr="00E96155"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8B35AD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lastRenderedPageBreak/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8B35AD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6D632F">
      <w:pPr>
        <w:pStyle w:val="aff5"/>
      </w:pPr>
      <w:r w:rsidRPr="008053EE">
        <w:t>В таблице 3.</w:t>
      </w:r>
      <w:r w:rsidRPr="00F33CF2">
        <w:t>8</w:t>
      </w:r>
      <w:r w:rsidRPr="008053EE">
        <w:t xml:space="preserve"> рассматривается структура SQL-таблицы </w:t>
      </w:r>
      <w:proofErr w:type="spellStart"/>
      <w:r w:rsidRPr="008053EE">
        <w:t>ext.</w:t>
      </w:r>
      <w:r>
        <w:t>ReformaActionQueueLog</w:t>
      </w:r>
      <w:proofErr w:type="spellEnd"/>
      <w:r w:rsidRPr="00F33CF2"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8B35AD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6D632F">
      <w:pPr>
        <w:pStyle w:val="aff5"/>
      </w:pPr>
      <w:r w:rsidRPr="009D56BE">
        <w:t>Организация</w:t>
      </w:r>
      <w:r>
        <w:t xml:space="preserve"> </w:t>
      </w:r>
      <w:r w:rsidRPr="009D56BE">
        <w:t xml:space="preserve">возможности интеграции файлов реализована с помощью служебной таблицы </w:t>
      </w:r>
      <w:proofErr w:type="spellStart"/>
      <w:r w:rsidRPr="009D56BE">
        <w:t>ext.ReformaFilesStorage</w:t>
      </w:r>
      <w:proofErr w:type="spellEnd"/>
      <w:r w:rsidRPr="009D56BE">
        <w:t>. Она агрегирует необходимые файлы документов и актов</w:t>
      </w:r>
      <w:r w:rsidR="00381DA2">
        <w:t xml:space="preserve"> из разных таблиц</w:t>
      </w:r>
      <w:r w:rsidR="00EC20DE">
        <w:t xml:space="preserve"> базы данных объектового учета</w:t>
      </w:r>
      <w:r w:rsidR="00883B7F">
        <w:t xml:space="preserve"> и</w:t>
      </w:r>
      <w:r w:rsidRPr="009D56BE"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lastRenderedPageBreak/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8B35AD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bookmarkStart w:id="43" w:name="_Toc421209680"/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  <w:bookmarkEnd w:id="43"/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>представлений. Представление 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</w:t>
      </w:r>
      <w:r w:rsidR="00C90B26">
        <w:rPr>
          <w:lang w:val="ru-RU"/>
        </w:rPr>
        <w:t xml:space="preserve"> подсистемы интеграции</w:t>
      </w:r>
      <w:r w:rsidR="0040191B">
        <w:rPr>
          <w:lang w:val="ru-RU"/>
        </w:rPr>
        <w:t xml:space="preserve">. </w:t>
      </w:r>
      <w:r w:rsidR="00C90B26">
        <w:rPr>
          <w:lang w:val="ru-RU"/>
        </w:rPr>
        <w:t>Б</w:t>
      </w:r>
      <w:r w:rsidR="0040191B">
        <w:rPr>
          <w:lang w:val="ru-RU"/>
        </w:rPr>
        <w:t xml:space="preserve">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 xml:space="preserve">не </w:t>
      </w:r>
      <w:r w:rsidR="00C90B26">
        <w:rPr>
          <w:lang w:val="ru-RU"/>
        </w:rPr>
        <w:t>приводятся</w:t>
      </w:r>
      <w:r w:rsidR="0040191B">
        <w:rPr>
          <w:lang w:val="ru-RU"/>
        </w:rPr>
        <w:t>.</w:t>
      </w:r>
    </w:p>
    <w:p w:rsidR="000747B7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lastRenderedPageBreak/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In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C90B26">
      <w:pPr>
        <w:pStyle w:val="aff5"/>
      </w:pPr>
      <w:r w:rsidRPr="002D4C7A">
        <w:t xml:space="preserve">В </w:t>
      </w:r>
      <w:r w:rsidR="0040191B" w:rsidRPr="002D4C7A">
        <w:t xml:space="preserve">таблице </w:t>
      </w:r>
      <w:r w:rsidRPr="002D4C7A">
        <w:t xml:space="preserve">3.11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FilesStorage</w:t>
      </w:r>
      <w:proofErr w:type="spellEnd"/>
      <w:r w:rsidRPr="002D4C7A"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C90B26">
      <w:pPr>
        <w:pStyle w:val="aff5"/>
      </w:pPr>
      <w:r w:rsidRPr="002D4C7A">
        <w:t xml:space="preserve">В таблице </w:t>
      </w:r>
      <w:r>
        <w:t>3.12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577135">
        <w:t>OrganizationRequests</w:t>
      </w:r>
      <w:proofErr w:type="spellEnd"/>
      <w:r w:rsidRPr="002D4C7A">
        <w:t>.</w:t>
      </w:r>
    </w:p>
    <w:p w:rsidR="008E2DA6" w:rsidRPr="00AA3798" w:rsidRDefault="00DD55A8" w:rsidP="008E2DA6">
      <w:pPr>
        <w:pStyle w:val="af7"/>
      </w:pPr>
      <w:r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C90B26">
      <w:pPr>
        <w:pStyle w:val="aff5"/>
      </w:pPr>
      <w:r w:rsidRPr="002D4C7A">
        <w:t xml:space="preserve">В таблице </w:t>
      </w:r>
      <w:r>
        <w:t>3.13</w:t>
      </w:r>
      <w:r w:rsidRPr="002D4C7A">
        <w:t xml:space="preserve"> приводится описание структуры представления </w:t>
      </w:r>
      <w:proofErr w:type="spellStart"/>
      <w:r w:rsidRPr="002D4C7A">
        <w:t>ext</w:t>
      </w:r>
      <w:r w:rsidRPr="0020547F">
        <w:t>.</w:t>
      </w:r>
      <w:r w:rsidRPr="002D4C7A">
        <w:t>vw</w:t>
      </w:r>
      <w:r w:rsidRPr="0020547F">
        <w:t>_</w:t>
      </w:r>
      <w:r w:rsidRPr="002D4C7A">
        <w:t>Reforma</w:t>
      </w:r>
      <w:r w:rsidR="00353537">
        <w:t>Parameters</w:t>
      </w:r>
      <w:proofErr w:type="spellEnd"/>
      <w:r w:rsidRPr="002D4C7A"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 xml:space="preserve">, </w:t>
            </w:r>
            <w:r w:rsidR="009D1237">
              <w:rPr>
                <w:lang w:val="en-US"/>
              </w:rPr>
              <w:lastRenderedPageBreak/>
              <w:t>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lastRenderedPageBreak/>
              <w:t xml:space="preserve">Наименование поля, </w:t>
            </w:r>
            <w:r>
              <w:lastRenderedPageBreak/>
              <w:t>которое идентифицирует файл.</w:t>
            </w:r>
          </w:p>
        </w:tc>
      </w:tr>
      <w:tr w:rsidR="00963908" w:rsidRPr="008B35AD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C90B26">
      <w:pPr>
        <w:pStyle w:val="aff5"/>
      </w:pPr>
      <w:r>
        <w:t xml:space="preserve">Часто приходиться использовать представления в чистом виде. </w:t>
      </w:r>
      <w:r w:rsidR="00C90B26">
        <w:t>Они</w:t>
      </w:r>
      <w:r>
        <w:t xml:space="preserve"> не имеют базовой таблицы</w:t>
      </w:r>
      <w:r w:rsidR="00C90B26">
        <w:t xml:space="preserve"> как основания</w:t>
      </w:r>
      <w:r>
        <w:t>, а строятся из набора разобщенных таблиц.</w:t>
      </w:r>
      <w:r w:rsidR="00031C71"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8B35AD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bookmarkStart w:id="44" w:name="_Toc421209681"/>
      <w:r>
        <w:t>Взаимодействие с базой данных «АИС: Объектовый учет»</w:t>
      </w:r>
      <w:bookmarkEnd w:id="44"/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 xml:space="preserve">подсистемы </w:t>
      </w:r>
      <w:r w:rsidR="003507AD">
        <w:rPr>
          <w:lang w:val="ru-RU"/>
        </w:rPr>
        <w:lastRenderedPageBreak/>
        <w:t>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0B2D8A" w:rsidP="002F758F">
      <w:pPr>
        <w:pStyle w:val="afa"/>
      </w:pPr>
      <w:r>
        <w:object w:dxaOrig="4137" w:dyaOrig="3748">
          <v:shape id="_x0000_i1030" type="#_x0000_t75" style="width:253.55pt;height:229.15pt" o:ole="">
            <v:imagedata r:id="rId21" o:title=""/>
          </v:shape>
          <o:OLEObject Type="Embed" ProgID="Visio.Drawing.11" ShapeID="_x0000_i1030" DrawAspect="Content" ObjectID="_1494974345" r:id="rId22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 xml:space="preserve">Описание придомовой территории (площадь спортивных площадок, застроенная площадь и </w:t>
            </w:r>
            <w:r>
              <w:lastRenderedPageBreak/>
              <w:t>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lastRenderedPageBreak/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>Описание параметров системы горячего 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8B35A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A948AC" w:rsidRDefault="002155DD" w:rsidP="00FC509B">
            <w:pPr>
              <w:pStyle w:val="af8"/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C90B26">
      <w:pPr>
        <w:pStyle w:val="aff5"/>
      </w:pPr>
      <w:r>
        <w:t>В таблице 3.1</w:t>
      </w:r>
      <w:r w:rsidR="001A67DB">
        <w:t>6</w:t>
      </w:r>
      <w:r w:rsidR="007479BD">
        <w:t xml:space="preserve"> представлены </w:t>
      </w:r>
      <w:r w:rsidR="00F55827">
        <w:t>представления, описывающие профиль организации.</w:t>
      </w:r>
    </w:p>
    <w:p w:rsidR="00C90B26" w:rsidRDefault="00C90B26" w:rsidP="00C90B26">
      <w:pPr>
        <w:pStyle w:val="aff5"/>
      </w:pPr>
    </w:p>
    <w:p w:rsidR="00B61BB0" w:rsidRDefault="00B61BB0" w:rsidP="00B61BB0">
      <w:pPr>
        <w:pStyle w:val="af7"/>
      </w:pPr>
      <w:r>
        <w:lastRenderedPageBreak/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8B35A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8B35AD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8B35AD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bookmarkStart w:id="45" w:name="_Toc421209682"/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5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bookmarkStart w:id="46" w:name="_Toc421209683"/>
      <w:r>
        <w:t>Организация процесса сбора данных</w:t>
      </w:r>
      <w:bookmarkEnd w:id="46"/>
    </w:p>
    <w:p w:rsidR="007B0838" w:rsidRPr="007B0838" w:rsidRDefault="007B0838" w:rsidP="007B0838">
      <w:pPr>
        <w:pStyle w:val="af5"/>
        <w:rPr>
          <w:lang w:val="ru-RU"/>
        </w:rPr>
      </w:pPr>
      <w:r w:rsidRPr="00A948AC">
        <w:rPr>
          <w:lang w:val="ru-RU"/>
        </w:rP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>организации процесса сбора информации был применен паттерн 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</w:t>
      </w:r>
      <w:r w:rsidR="00850557">
        <w:rPr>
          <w:lang w:val="ru-RU"/>
        </w:rPr>
        <w:t>для</w:t>
      </w:r>
      <w:r w:rsidR="000F03AB">
        <w:rPr>
          <w:lang w:val="ru-RU"/>
        </w:rPr>
        <w:t xml:space="preserve"> проект</w:t>
      </w:r>
      <w:r w:rsidR="00850557">
        <w:rPr>
          <w:lang w:val="ru-RU"/>
        </w:rPr>
        <w:t>а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</w:t>
            </w:r>
            <w:r>
              <w:lastRenderedPageBreak/>
              <w:t xml:space="preserve">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8B35AD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lastRenderedPageBreak/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850557">
      <w:pPr>
        <w:pStyle w:val="aff5"/>
      </w:pPr>
      <w:r w:rsidRPr="006D5BEF">
        <w:t xml:space="preserve"> </w:t>
      </w:r>
      <w:r w:rsidR="006D5BEF">
        <w:t>Сбор данных для интеграционных запросов организован с помощью хранимых процедур:</w:t>
      </w:r>
    </w:p>
    <w:p w:rsidR="006D5BEF" w:rsidRDefault="006D5BEF" w:rsidP="001465B2">
      <w:pPr>
        <w:pStyle w:val="a0"/>
        <w:numPr>
          <w:ilvl w:val="0"/>
          <w:numId w:val="50"/>
        </w:numPr>
        <w:tabs>
          <w:tab w:val="clear" w:pos="720"/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 xml:space="preserve">, осуществляет выборку </w:t>
      </w:r>
      <w:r w:rsidR="00850557">
        <w:t>данных о</w:t>
      </w:r>
      <w:r>
        <w:t xml:space="preserve"> </w:t>
      </w:r>
      <w:r w:rsidR="00850557">
        <w:t>доме из паспорта объекта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Pr="00A948AC" w:rsidRDefault="00645859" w:rsidP="0069558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</w:t>
      </w:r>
      <w:r w:rsidR="00850557">
        <w:rPr>
          <w:lang w:val="ru-RU"/>
        </w:rPr>
        <w:t>каждого параметра</w:t>
      </w:r>
      <w:r w:rsidR="00AD4A55">
        <w:rPr>
          <w:lang w:val="ru-RU"/>
        </w:rPr>
        <w:t xml:space="preserve">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bookmarkStart w:id="47" w:name="_Toc421209684"/>
      <w:r>
        <w:t>Организация обработки информации</w:t>
      </w:r>
      <w:bookmarkEnd w:id="47"/>
    </w:p>
    <w:p w:rsidR="0022446E" w:rsidRDefault="00850557" w:rsidP="00836713">
      <w:pPr>
        <w:pStyle w:val="af5"/>
        <w:rPr>
          <w:lang w:val="ru-RU"/>
        </w:rPr>
      </w:pPr>
      <w:r>
        <w:rPr>
          <w:lang w:val="ru-RU"/>
        </w:rPr>
        <w:t>Процесс о</w:t>
      </w:r>
      <w:r w:rsidR="00A620D4" w:rsidRPr="000809E2">
        <w:rPr>
          <w:lang w:val="ru-RU"/>
        </w:rPr>
        <w:t>бработк</w:t>
      </w:r>
      <w:r>
        <w:rPr>
          <w:lang w:val="ru-RU"/>
        </w:rPr>
        <w:t>и</w:t>
      </w:r>
      <w:r w:rsidR="00A620D4">
        <w:rPr>
          <w:lang w:val="ru-RU"/>
        </w:rPr>
        <w:t xml:space="preserve"> </w:t>
      </w:r>
      <w:r w:rsidR="00A620D4"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="00A620D4" w:rsidRPr="000809E2">
        <w:rPr>
          <w:lang w:val="ru-RU"/>
        </w:rPr>
        <w:t>данных, получаемых после выполнения хранимой процедуры</w:t>
      </w:r>
      <w:r>
        <w:rPr>
          <w:lang w:val="ru-RU"/>
        </w:rPr>
        <w:t>,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для</w:t>
      </w:r>
      <w:r w:rsidR="00A620D4" w:rsidRPr="000809E2">
        <w:rPr>
          <w:lang w:val="ru-RU"/>
        </w:rPr>
        <w:t xml:space="preserve"> </w:t>
      </w:r>
      <w:r w:rsidR="00FB7BDF">
        <w:rPr>
          <w:lang w:val="ru-RU"/>
        </w:rPr>
        <w:t>сбора параметр</w:t>
      </w:r>
      <w:r>
        <w:rPr>
          <w:lang w:val="ru-RU"/>
        </w:rPr>
        <w:t>а</w:t>
      </w:r>
      <w:r w:rsidR="00FB7BDF">
        <w:rPr>
          <w:lang w:val="ru-RU"/>
        </w:rPr>
        <w:t xml:space="preserve">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="00A620D4"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bookmarkStart w:id="48" w:name="_Toc421209685"/>
      <w:r>
        <w:t>Организация передачи информации</w:t>
      </w:r>
      <w:bookmarkEnd w:id="48"/>
    </w:p>
    <w:p w:rsidR="00065F73" w:rsidRPr="005D0800" w:rsidRDefault="00065F73" w:rsidP="00065F73">
      <w:pPr>
        <w:pStyle w:val="af5"/>
        <w:rPr>
          <w:lang w:val="ru-RU"/>
        </w:rPr>
      </w:pPr>
      <w:r w:rsidRPr="00065F73">
        <w:rPr>
          <w:lang w:val="ru-RU"/>
        </w:rPr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r w:rsidR="005D0800">
        <w:rPr>
          <w:lang w:val="ru-RU"/>
        </w:rPr>
        <w:t>П</w:t>
      </w:r>
      <w:r w:rsidRPr="005D0800">
        <w:rPr>
          <w:lang w:val="ru-RU"/>
        </w:rPr>
        <w:t xml:space="preserve">ринцип </w:t>
      </w:r>
      <w:r w:rsidR="005D0800">
        <w:rPr>
          <w:lang w:val="ru-RU"/>
        </w:rPr>
        <w:t xml:space="preserve">его </w:t>
      </w:r>
      <w:r w:rsidRPr="005D0800">
        <w:rPr>
          <w:lang w:val="ru-RU"/>
        </w:rPr>
        <w:t xml:space="preserve">действия основывается на обмене </w:t>
      </w:r>
      <w:proofErr w:type="gramStart"/>
      <w:r w:rsidRPr="005D0800">
        <w:rPr>
          <w:lang w:val="ru-RU"/>
        </w:rPr>
        <w:t>структурированными</w:t>
      </w:r>
      <w:proofErr w:type="gramEnd"/>
      <w:r w:rsidRPr="005D0800">
        <w:rPr>
          <w:lang w:val="ru-RU"/>
        </w:rPr>
        <w:t xml:space="preserve"> </w:t>
      </w:r>
      <w:r>
        <w:t>xml</w:t>
      </w:r>
      <w:r w:rsidRPr="005D0800">
        <w:rPr>
          <w:lang w:val="ru-RU"/>
        </w:rPr>
        <w:t xml:space="preserve">-сообщениями, в чем и заключается основное преимущество протокола, так как при помощи </w:t>
      </w:r>
      <w:r w:rsidRPr="00065F73">
        <w:t>xml</w:t>
      </w:r>
      <w:r w:rsidRPr="005D0800">
        <w:rPr>
          <w:lang w:val="ru-RU"/>
        </w:rPr>
        <w:t xml:space="preserve">-разметки возможно представление структуры данных любой сложности. </w:t>
      </w:r>
    </w:p>
    <w:p w:rsidR="0022446E" w:rsidRDefault="00065F73" w:rsidP="00065F73">
      <w:pPr>
        <w:pStyle w:val="af5"/>
        <w:rPr>
          <w:lang w:val="ru-RU"/>
        </w:rPr>
      </w:pPr>
      <w:r w:rsidRPr="005A14E0">
        <w:rPr>
          <w:lang w:val="ru-RU"/>
        </w:rPr>
        <w:t>На мо</w:t>
      </w:r>
      <w:r w:rsidR="005A14E0" w:rsidRPr="005A14E0">
        <w:rPr>
          <w:lang w:val="ru-RU"/>
        </w:rPr>
        <w:t>мент</w:t>
      </w:r>
      <w:r w:rsidR="005A14E0">
        <w:rPr>
          <w:lang w:val="ru-RU"/>
        </w:rPr>
        <w:t xml:space="preserve"> </w:t>
      </w:r>
      <w:r w:rsidRPr="005A14E0">
        <w:rPr>
          <w:lang w:val="ru-RU"/>
        </w:rPr>
        <w:t xml:space="preserve">разработки </w:t>
      </w:r>
      <w:r w:rsidR="005A14E0">
        <w:rPr>
          <w:lang w:val="ru-RU"/>
        </w:rPr>
        <w:t>выпускной квалификационной работы</w:t>
      </w:r>
      <w:r w:rsidRPr="005A14E0">
        <w:rPr>
          <w:lang w:val="ru-RU"/>
        </w:rPr>
        <w:t xml:space="preserve"> </w:t>
      </w:r>
      <w:r w:rsidR="0059076A">
        <w:t>API</w:t>
      </w:r>
      <w:r w:rsidR="0059076A" w:rsidRPr="0059076A">
        <w:rPr>
          <w:lang w:val="ru-RU"/>
        </w:rPr>
        <w:t>-</w:t>
      </w:r>
      <w:r w:rsidR="0059076A">
        <w:rPr>
          <w:lang w:val="ru-RU"/>
        </w:rPr>
        <w:t xml:space="preserve">интерфейс </w:t>
      </w:r>
      <w:r w:rsidRPr="005A14E0">
        <w:rPr>
          <w:lang w:val="ru-RU"/>
        </w:rPr>
        <w:t>портал</w:t>
      </w:r>
      <w:r w:rsidR="0059076A">
        <w:rPr>
          <w:lang w:val="ru-RU"/>
        </w:rPr>
        <w:t>а</w:t>
      </w:r>
      <w:r w:rsidRPr="005A14E0">
        <w:rPr>
          <w:lang w:val="ru-RU"/>
        </w:rPr>
        <w:t xml:space="preserve"> «Реформа ЖКХ» поддерживал 23 метода</w:t>
      </w:r>
      <w:r w:rsidR="00007249">
        <w:rPr>
          <w:lang w:val="ru-RU"/>
        </w:rPr>
        <w:t xml:space="preserve">, подразделяющихся на </w:t>
      </w:r>
      <w:r w:rsidR="005A14E0">
        <w:rPr>
          <w:lang w:val="ru-RU"/>
        </w:rPr>
        <w:t>три группы:</w:t>
      </w:r>
    </w:p>
    <w:p w:rsidR="005A14E0" w:rsidRPr="005A14E0" w:rsidRDefault="005A14E0" w:rsidP="001465B2">
      <w:pPr>
        <w:pStyle w:val="a0"/>
        <w:numPr>
          <w:ilvl w:val="0"/>
          <w:numId w:val="51"/>
        </w:numPr>
        <w:tabs>
          <w:tab w:val="clear" w:pos="3981"/>
        </w:tabs>
        <w:ind w:left="709"/>
      </w:pPr>
      <w:r w:rsidRPr="005A14E0">
        <w:rPr>
          <w:lang w:val="en-US"/>
        </w:rPr>
        <w:t>GET</w:t>
      </w:r>
      <w:r>
        <w:t>-методы, осуществляющие загрузку данных</w:t>
      </w:r>
      <w:r w:rsidR="0002527B">
        <w:t xml:space="preserve"> с федерального портала</w:t>
      </w:r>
      <w:r w:rsidRPr="005A14E0">
        <w:t>;</w:t>
      </w:r>
    </w:p>
    <w:p w:rsidR="005A14E0" w:rsidRDefault="005A14E0" w:rsidP="005A14E0">
      <w:pPr>
        <w:pStyle w:val="a0"/>
      </w:pPr>
      <w:r>
        <w:rPr>
          <w:lang w:val="en-US"/>
        </w:rPr>
        <w:t>SET</w:t>
      </w:r>
      <w:r w:rsidRPr="005A14E0">
        <w:t>-</w:t>
      </w:r>
      <w:r>
        <w:t>методы, осуществляющие загрузку данных на портал «Реформа ЖКХ»</w:t>
      </w:r>
      <w:r w:rsidRPr="005A14E0">
        <w:t>;</w:t>
      </w:r>
    </w:p>
    <w:p w:rsidR="005A14E0" w:rsidRDefault="005A14E0" w:rsidP="005A14E0">
      <w:pPr>
        <w:pStyle w:val="a0"/>
      </w:pPr>
      <w:r>
        <w:t xml:space="preserve">методы аутентификации, осуществляющие открытие и закрытие сессии </w:t>
      </w:r>
      <w:r>
        <w:lastRenderedPageBreak/>
        <w:t>подключения интеграции данных.</w:t>
      </w:r>
    </w:p>
    <w:p w:rsidR="00BB2FC6" w:rsidRDefault="003528F2" w:rsidP="003528F2">
      <w:pPr>
        <w:pStyle w:val="af5"/>
        <w:rPr>
          <w:lang w:val="ru-RU"/>
        </w:rPr>
      </w:pPr>
      <w:r>
        <w:rPr>
          <w:lang w:val="ru-RU"/>
        </w:rPr>
        <w:t xml:space="preserve">В таблице 3.19 приведено описание </w:t>
      </w:r>
      <w:r>
        <w:t>GET</w:t>
      </w:r>
      <w:r w:rsidRPr="003528F2">
        <w:rPr>
          <w:lang w:val="ru-RU"/>
        </w:rPr>
        <w:t>-</w:t>
      </w:r>
      <w:r>
        <w:rPr>
          <w:lang w:val="ru-RU"/>
        </w:rPr>
        <w:t xml:space="preserve">методов </w:t>
      </w:r>
      <w:r>
        <w:t>API</w:t>
      </w:r>
      <w:r w:rsidRPr="003528F2">
        <w:rPr>
          <w:lang w:val="ru-RU"/>
        </w:rPr>
        <w:t>-</w:t>
      </w:r>
      <w:r>
        <w:rPr>
          <w:lang w:val="ru-RU"/>
        </w:rPr>
        <w:t>интерфейса.</w:t>
      </w:r>
    </w:p>
    <w:p w:rsidR="003528F2" w:rsidRPr="00BB2FC6" w:rsidRDefault="00BB2FC6" w:rsidP="00BB2FC6">
      <w:pPr>
        <w:pStyle w:val="af7"/>
      </w:pPr>
      <w:r>
        <w:t>Таблица 3.19 – GET-методы</w:t>
      </w:r>
      <w:r w:rsidR="003528F2">
        <w:t xml:space="preserve"> </w:t>
      </w:r>
      <w:r>
        <w:t>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5A14E0" w:rsidP="00BB2FC6">
            <w:pPr>
              <w:pStyle w:val="af9"/>
            </w:pPr>
            <w:r w:rsidRPr="003528F2">
              <w:t xml:space="preserve">  </w:t>
            </w:r>
            <w:r w:rsidR="00BB2FC6"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BB2FC6">
            <w:pPr>
              <w:pStyle w:val="af9"/>
            </w:pPr>
            <w:r>
              <w:t>Описание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724953" w:rsidRDefault="00724953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questList</w:t>
            </w:r>
            <w:proofErr w:type="spellEnd"/>
          </w:p>
        </w:tc>
        <w:tc>
          <w:tcPr>
            <w:tcW w:w="4855" w:type="dxa"/>
          </w:tcPr>
          <w:p w:rsidR="00BB2FC6" w:rsidRDefault="000F6651" w:rsidP="00BB2FC6">
            <w:pPr>
              <w:pStyle w:val="af8"/>
            </w:pPr>
            <w:r>
              <w:t>В</w:t>
            </w:r>
            <w:r w:rsidRPr="000F6651">
              <w:t>озвращает список запросов подписки на управляющую организацию, поданных внешней системой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ReportingPeriodList</w:t>
            </w:r>
            <w:proofErr w:type="spellEnd"/>
          </w:p>
        </w:tc>
        <w:tc>
          <w:tcPr>
            <w:tcW w:w="4855" w:type="dxa"/>
          </w:tcPr>
          <w:p w:rsidR="00BB2FC6" w:rsidRDefault="007E2CC2" w:rsidP="00BB2FC6">
            <w:pPr>
              <w:pStyle w:val="af8"/>
            </w:pPr>
            <w:r>
              <w:t>В</w:t>
            </w:r>
            <w:r w:rsidRPr="009441A0">
              <w:t xml:space="preserve">озвращает список </w:t>
            </w:r>
            <w:r>
              <w:t>отчетных периодов системы</w:t>
            </w:r>
            <w:r w:rsidRPr="009441A0"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List</w:t>
            </w:r>
            <w:proofErr w:type="spellEnd"/>
          </w:p>
        </w:tc>
        <w:tc>
          <w:tcPr>
            <w:tcW w:w="4855" w:type="dxa"/>
          </w:tcPr>
          <w:p w:rsidR="00BB2FC6" w:rsidRDefault="000F41EE" w:rsidP="00BB2FC6">
            <w:pPr>
              <w:pStyle w:val="af8"/>
            </w:pPr>
            <w:r w:rsidRPr="005C454A">
              <w:t xml:space="preserve">Метод получения списка домов, находящихся в управлении организации с </w:t>
            </w:r>
            <w:proofErr w:type="gramStart"/>
            <w:r w:rsidRPr="005C454A">
              <w:t>соответс</w:t>
            </w:r>
            <w:r>
              <w:t>т</w:t>
            </w:r>
            <w:r w:rsidRPr="005C454A">
              <w:t>вующим</w:t>
            </w:r>
            <w:proofErr w:type="gramEnd"/>
            <w:r w:rsidRPr="005C454A">
              <w:t xml:space="preserve"> ИНН</w:t>
            </w:r>
            <w:r>
              <w:t>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r w:rsidRPr="007F5BED">
              <w:t xml:space="preserve">Метод </w:t>
            </w:r>
            <w:r w:rsidRPr="00AE5D77">
              <w:t>получения идентификатора дома с соответствующим адресом по ФИАС.</w:t>
            </w:r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CompanyProfile</w:t>
            </w:r>
            <w:proofErr w:type="spellEnd"/>
          </w:p>
        </w:tc>
        <w:tc>
          <w:tcPr>
            <w:tcW w:w="4855" w:type="dxa"/>
          </w:tcPr>
          <w:p w:rsidR="00BB2FC6" w:rsidRDefault="008453A0" w:rsidP="00BB2FC6">
            <w:pPr>
              <w:pStyle w:val="af8"/>
            </w:pPr>
            <w:proofErr w:type="gramStart"/>
            <w:r w:rsidRPr="00CB21CC">
              <w:t>Метод</w:t>
            </w:r>
            <w:r w:rsidRPr="004931F5">
              <w:t xml:space="preserve"> </w:t>
            </w:r>
            <w:r w:rsidRPr="00F45AC8">
              <w:t>получения списка фай</w:t>
            </w:r>
            <w:r>
              <w:t>лов из заданного раздела текущей/архивной</w:t>
            </w:r>
            <w:r w:rsidRPr="00F45AC8">
              <w:t xml:space="preserve"> </w:t>
            </w:r>
            <w:r>
              <w:t>анкеты</w:t>
            </w:r>
            <w:r w:rsidRPr="00F45AC8">
              <w:t xml:space="preserve"> организации с соответствующим ИНН за указанный отчетный период.</w:t>
            </w:r>
            <w:proofErr w:type="gramEnd"/>
          </w:p>
        </w:tc>
      </w:tr>
      <w:tr w:rsidR="00BB2FC6" w:rsidRPr="008B35AD" w:rsidTr="00BB2FC6">
        <w:tc>
          <w:tcPr>
            <w:tcW w:w="5068" w:type="dxa"/>
          </w:tcPr>
          <w:p w:rsidR="00BB2FC6" w:rsidRP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sInfoFromHouseProfile</w:t>
            </w:r>
            <w:proofErr w:type="spellEnd"/>
          </w:p>
        </w:tc>
        <w:tc>
          <w:tcPr>
            <w:tcW w:w="4855" w:type="dxa"/>
          </w:tcPr>
          <w:p w:rsidR="00BB2FC6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rPr>
                <w:rFonts w:eastAsia="Times New Roman"/>
              </w:rPr>
              <w:t>получения списка файлов из заданного раздела текущей анкеты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FileByID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CB21CC">
              <w:t>Метод</w:t>
            </w:r>
            <w:r w:rsidRPr="004931F5">
              <w:t xml:space="preserve"> получения файла с соответствующим идентификатором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</w:t>
            </w:r>
            <w:proofErr w:type="spellEnd"/>
          </w:p>
        </w:tc>
        <w:tc>
          <w:tcPr>
            <w:tcW w:w="4855" w:type="dxa"/>
          </w:tcPr>
          <w:p w:rsidR="00007249" w:rsidRDefault="0010095F" w:rsidP="0010095F">
            <w:pPr>
              <w:pStyle w:val="af8"/>
            </w:pPr>
            <w:r w:rsidRPr="0010095F">
              <w:t xml:space="preserve">Метод получения данных  анкеты (текущей и архивной) управляющей организации с </w:t>
            </w:r>
            <w:proofErr w:type="gramStart"/>
            <w:r w:rsidRPr="0010095F">
              <w:t>соответствующим</w:t>
            </w:r>
            <w:proofErr w:type="gramEnd"/>
            <w:r w:rsidRPr="0010095F">
              <w:t xml:space="preserve"> ИНН за указанный отчетный период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10095F">
            <w:pPr>
              <w:pStyle w:val="af8"/>
            </w:pPr>
            <w:proofErr w:type="spellStart"/>
            <w:r>
              <w:t>GetHouseProfile</w:t>
            </w:r>
            <w:proofErr w:type="spellEnd"/>
          </w:p>
        </w:tc>
        <w:tc>
          <w:tcPr>
            <w:tcW w:w="4855" w:type="dxa"/>
          </w:tcPr>
          <w:p w:rsidR="00007249" w:rsidRPr="0010095F" w:rsidRDefault="0010095F" w:rsidP="0010095F">
            <w:pPr>
              <w:pStyle w:val="af8"/>
            </w:pPr>
            <w:r w:rsidRPr="0010095F">
              <w:t>Метод получения данных анкеты (текущей) дома с соответствующим идентификатором дома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Company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>
              <w:t xml:space="preserve">Метод получения данных </w:t>
            </w:r>
            <w:r w:rsidRPr="00ED3ACC">
              <w:t xml:space="preserve"> анкеты (текущей и архивной) управляющей организации </w:t>
            </w:r>
            <w:r>
              <w:t>по указанному субъекту федерации за указанный отчетный период</w:t>
            </w:r>
            <w:r w:rsidRPr="00C01C32">
              <w:t>.</w:t>
            </w:r>
          </w:p>
        </w:tc>
      </w:tr>
      <w:tr w:rsidR="00007249" w:rsidRPr="008B35AD" w:rsidTr="00BB2FC6">
        <w:tc>
          <w:tcPr>
            <w:tcW w:w="5068" w:type="dxa"/>
          </w:tcPr>
          <w:p w:rsidR="00007249" w:rsidRDefault="00007249" w:rsidP="00BB2FC6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ProfileSF</w:t>
            </w:r>
            <w:proofErr w:type="spellEnd"/>
          </w:p>
        </w:tc>
        <w:tc>
          <w:tcPr>
            <w:tcW w:w="4855" w:type="dxa"/>
          </w:tcPr>
          <w:p w:rsidR="00007249" w:rsidRDefault="0010095F" w:rsidP="00BB2FC6">
            <w:pPr>
              <w:pStyle w:val="af8"/>
            </w:pPr>
            <w:r w:rsidRPr="00A86863">
              <w:t xml:space="preserve">Метод получения </w:t>
            </w:r>
            <w:r w:rsidRPr="003B33E7">
              <w:t xml:space="preserve">данных анкеты (текущей) дома </w:t>
            </w:r>
            <w:r>
              <w:t>по указанному субъекту федерации.</w:t>
            </w:r>
          </w:p>
        </w:tc>
      </w:tr>
    </w:tbl>
    <w:p w:rsidR="00BB2FC6" w:rsidRDefault="00BB2FC6" w:rsidP="0002527B">
      <w:pPr>
        <w:pStyle w:val="aff5"/>
      </w:pPr>
      <w:r>
        <w:t>В таблице 3.20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 xml:space="preserve">Таблица 3.19 – </w:t>
      </w:r>
      <w:r>
        <w:rPr>
          <w:lang w:val="en-US"/>
        </w:rPr>
        <w:t>SET</w:t>
      </w:r>
      <w:r>
        <w:t>-методы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RequestForSubmit</w:t>
            </w:r>
            <w:proofErr w:type="spellEnd"/>
          </w:p>
        </w:tc>
        <w:tc>
          <w:tcPr>
            <w:tcW w:w="4855" w:type="dxa"/>
          </w:tcPr>
          <w:p w:rsidR="00BB2FC6" w:rsidRDefault="007E2CC2" w:rsidP="009E6F25">
            <w:pPr>
              <w:pStyle w:val="af8"/>
            </w:pPr>
            <w:r w:rsidRPr="007E2CC2">
              <w:t>Метод подачи запроса на раскрытие данных. Внешняя система подает на вход список ИНН управляющих организаций, по которым собирается раскрывать данные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F41EE" w:rsidRDefault="00007249" w:rsidP="000F41EE">
            <w:pPr>
              <w:pStyle w:val="af8"/>
            </w:pPr>
            <w:proofErr w:type="spellStart"/>
            <w:r w:rsidRPr="000F41EE">
              <w:t>SetCompanyProfile</w:t>
            </w:r>
            <w:proofErr w:type="spellEnd"/>
          </w:p>
        </w:tc>
        <w:tc>
          <w:tcPr>
            <w:tcW w:w="4855" w:type="dxa"/>
          </w:tcPr>
          <w:p w:rsidR="00BB2FC6" w:rsidRPr="000F41EE" w:rsidRDefault="000F41EE" w:rsidP="000F41EE">
            <w:pPr>
              <w:pStyle w:val="af8"/>
            </w:pPr>
            <w:r w:rsidRPr="000F41EE">
              <w:t xml:space="preserve">Изменяет данные по текущей/архивной анкете управляющей организации с </w:t>
            </w:r>
            <w:proofErr w:type="gramStart"/>
            <w:r w:rsidRPr="000F41EE">
              <w:t>соответствующим</w:t>
            </w:r>
            <w:proofErr w:type="gramEnd"/>
            <w:r w:rsidRPr="000F41EE">
              <w:t xml:space="preserve"> ИНН за указанный отчетный период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  <w:tc>
          <w:tcPr>
            <w:tcW w:w="4855" w:type="dxa"/>
          </w:tcPr>
          <w:p w:rsidR="00BB2FC6" w:rsidRDefault="000F41EE" w:rsidP="009E6F25">
            <w:pPr>
              <w:pStyle w:val="af8"/>
            </w:pPr>
            <w:r w:rsidRPr="000F41EE">
              <w:t>Метод подачи запроса на регистрацию новой управляющей организации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UnlinkFromOrganization</w:t>
            </w:r>
            <w:proofErr w:type="spellEnd"/>
          </w:p>
        </w:tc>
        <w:tc>
          <w:tcPr>
            <w:tcW w:w="4855" w:type="dxa"/>
          </w:tcPr>
          <w:p w:rsidR="00BB2FC6" w:rsidRDefault="00173189" w:rsidP="009E6F25">
            <w:pPr>
              <w:pStyle w:val="af8"/>
            </w:pPr>
            <w:r w:rsidRPr="00173189">
              <w:t xml:space="preserve">Метод прекращения управления домом с </w:t>
            </w:r>
            <w:r w:rsidRPr="00173189">
              <w:lastRenderedPageBreak/>
              <w:t>соответствующим идентификатором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SetHouseLinkToOrganization</w:t>
            </w:r>
            <w:proofErr w:type="spellEnd"/>
          </w:p>
        </w:tc>
        <w:tc>
          <w:tcPr>
            <w:tcW w:w="4855" w:type="dxa"/>
          </w:tcPr>
          <w:p w:rsidR="00BB2FC6" w:rsidRDefault="005756E0" w:rsidP="009E6F25">
            <w:pPr>
              <w:pStyle w:val="af8"/>
            </w:pPr>
            <w:proofErr w:type="gramStart"/>
            <w:r w:rsidRPr="007D0813">
              <w:t>Метод добавления дома</w:t>
            </w:r>
            <w:r>
              <w:t>,</w:t>
            </w:r>
            <w:r w:rsidRPr="007D0813">
              <w:t xml:space="preserve"> с соответс</w:t>
            </w:r>
            <w:r>
              <w:t>твующим идентификатором,</w:t>
            </w:r>
            <w:r w:rsidRPr="007D0813">
              <w:t xml:space="preserve"> в управление организации с соответствующим ИНН.</w:t>
            </w:r>
            <w:proofErr w:type="gramEnd"/>
          </w:p>
        </w:tc>
      </w:tr>
      <w:tr w:rsidR="00BB2FC6" w:rsidRPr="008B35AD" w:rsidTr="009E6F25">
        <w:tc>
          <w:tcPr>
            <w:tcW w:w="5068" w:type="dxa"/>
          </w:tcPr>
          <w:p w:rsidR="00BB2FC6" w:rsidRP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  <w:tc>
          <w:tcPr>
            <w:tcW w:w="4855" w:type="dxa"/>
          </w:tcPr>
          <w:p w:rsidR="00BB2FC6" w:rsidRDefault="002D43AF" w:rsidP="009E6F25">
            <w:pPr>
              <w:pStyle w:val="af8"/>
            </w:pPr>
            <w:r>
              <w:t>И</w:t>
            </w:r>
            <w:r w:rsidRPr="007A0520">
              <w:t>зменяет данные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7F5BED">
              <w:t>Метод добавления нового дома с соответствующим адресом по ФИАС (GUID)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Company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proofErr w:type="gramStart"/>
            <w:r w:rsidRPr="007F5BED">
              <w:t xml:space="preserve">Метод </w:t>
            </w:r>
            <w:r>
              <w:t>добавления файла в заданный раздел текущей/архивной анкеты организации с соответствующим ИНН за указанный отчетный период.</w:t>
            </w:r>
            <w:proofErr w:type="gramEnd"/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ToHouseProfile</w:t>
            </w:r>
            <w:proofErr w:type="spellEnd"/>
          </w:p>
        </w:tc>
        <w:tc>
          <w:tcPr>
            <w:tcW w:w="4855" w:type="dxa"/>
          </w:tcPr>
          <w:p w:rsidR="00007249" w:rsidRDefault="008453A0" w:rsidP="009E6F25">
            <w:pPr>
              <w:pStyle w:val="af8"/>
            </w:pPr>
            <w:r w:rsidRPr="00CB21CC">
              <w:t>Метод</w:t>
            </w:r>
            <w:r w:rsidRPr="00F008FC">
              <w:t xml:space="preserve"> </w:t>
            </w:r>
            <w:r>
              <w:t>добавления нового файла в заданный раздел текущей анкеты дома с соответствующим идентификатором дома.</w:t>
            </w:r>
          </w:p>
        </w:tc>
      </w:tr>
      <w:tr w:rsidR="00007249" w:rsidRPr="008B35AD" w:rsidTr="009E6F25">
        <w:tc>
          <w:tcPr>
            <w:tcW w:w="5068" w:type="dxa"/>
          </w:tcPr>
          <w:p w:rsidR="00007249" w:rsidRDefault="00007249" w:rsidP="009E6F25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FileDeleted</w:t>
            </w:r>
            <w:proofErr w:type="spellEnd"/>
          </w:p>
        </w:tc>
        <w:tc>
          <w:tcPr>
            <w:tcW w:w="4855" w:type="dxa"/>
          </w:tcPr>
          <w:p w:rsidR="00007249" w:rsidRDefault="0010095F" w:rsidP="009E6F25">
            <w:pPr>
              <w:pStyle w:val="af8"/>
            </w:pPr>
            <w:r w:rsidRPr="00CB21CC">
              <w:t>Метод</w:t>
            </w:r>
            <w:r w:rsidRPr="004931F5">
              <w:t xml:space="preserve"> </w:t>
            </w:r>
            <w:r>
              <w:t>удаления файла с соответствующим идентификатором.</w:t>
            </w:r>
          </w:p>
        </w:tc>
      </w:tr>
    </w:tbl>
    <w:p w:rsidR="00BB2FC6" w:rsidRDefault="00BB2FC6" w:rsidP="0002527B">
      <w:pPr>
        <w:pStyle w:val="aff5"/>
      </w:pPr>
      <w:r>
        <w:t>В таблице 3.2</w:t>
      </w:r>
      <w:r w:rsidRPr="00BB2FC6">
        <w:t>1</w:t>
      </w:r>
      <w:r>
        <w:t xml:space="preserve"> представлено описание SET</w:t>
      </w:r>
      <w:r w:rsidRPr="003528F2">
        <w:t>-</w:t>
      </w:r>
      <w:r>
        <w:t>методов API</w:t>
      </w:r>
      <w:r w:rsidRPr="003528F2">
        <w:t>-</w:t>
      </w:r>
      <w:r>
        <w:t>интерфейса.</w:t>
      </w:r>
    </w:p>
    <w:p w:rsidR="00BB2FC6" w:rsidRPr="00BB2FC6" w:rsidRDefault="00BB2FC6" w:rsidP="00BB2FC6">
      <w:pPr>
        <w:pStyle w:val="af7"/>
      </w:pPr>
      <w:r>
        <w:t>Таблица 3.</w:t>
      </w:r>
      <w:r w:rsidRPr="00BB2FC6">
        <w:t>21</w:t>
      </w:r>
      <w:r>
        <w:t xml:space="preserve"> – Методы аутентификации API-интерфейс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B2FC6" w:rsidTr="00724953">
        <w:trPr>
          <w:tblHeader/>
        </w:trPr>
        <w:tc>
          <w:tcPr>
            <w:tcW w:w="5068" w:type="dxa"/>
          </w:tcPr>
          <w:p w:rsidR="00BB2FC6" w:rsidRDefault="00BB2FC6" w:rsidP="009E6F25">
            <w:pPr>
              <w:pStyle w:val="af9"/>
            </w:pPr>
            <w:r w:rsidRPr="003528F2">
              <w:t xml:space="preserve">  </w:t>
            </w:r>
            <w:r>
              <w:t>Наименование метода</w:t>
            </w:r>
          </w:p>
        </w:tc>
        <w:tc>
          <w:tcPr>
            <w:tcW w:w="4855" w:type="dxa"/>
          </w:tcPr>
          <w:p w:rsidR="00BB2FC6" w:rsidRDefault="00BB2FC6" w:rsidP="009E6F25">
            <w:pPr>
              <w:pStyle w:val="af9"/>
            </w:pPr>
            <w:r>
              <w:t>Описание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in</w:t>
            </w:r>
            <w:proofErr w:type="spellEnd"/>
          </w:p>
        </w:tc>
        <w:tc>
          <w:tcPr>
            <w:tcW w:w="4855" w:type="dxa"/>
          </w:tcPr>
          <w:p w:rsidR="00BB2FC6" w:rsidRDefault="00E93ACD" w:rsidP="007E2CC2">
            <w:pPr>
              <w:pStyle w:val="af8"/>
            </w:pPr>
            <w:r>
              <w:t>В</w:t>
            </w:r>
            <w:r w:rsidRPr="00CB21CC">
              <w:t>ыполняет авторизацию внешней системы и открывает сеанс работы</w:t>
            </w:r>
            <w:r>
              <w:t>.</w:t>
            </w:r>
          </w:p>
        </w:tc>
      </w:tr>
      <w:tr w:rsidR="00BB2FC6" w:rsidRPr="008B35AD" w:rsidTr="009E6F25">
        <w:tc>
          <w:tcPr>
            <w:tcW w:w="5068" w:type="dxa"/>
          </w:tcPr>
          <w:p w:rsidR="00BB2FC6" w:rsidRPr="0010239D" w:rsidRDefault="0010239D" w:rsidP="007E2CC2">
            <w:pPr>
              <w:pStyle w:val="af8"/>
            </w:pPr>
            <w:proofErr w:type="spellStart"/>
            <w:r>
              <w:t>Logout</w:t>
            </w:r>
            <w:proofErr w:type="spellEnd"/>
          </w:p>
        </w:tc>
        <w:tc>
          <w:tcPr>
            <w:tcW w:w="4855" w:type="dxa"/>
          </w:tcPr>
          <w:p w:rsidR="00BB2FC6" w:rsidRDefault="007E2CC2" w:rsidP="002065FE">
            <w:pPr>
              <w:pStyle w:val="af8"/>
            </w:pPr>
            <w:r>
              <w:t>З</w:t>
            </w:r>
            <w:r w:rsidRPr="007E2CC2">
              <w:t>авершает авторизованный сеанс работы внешней системы.</w:t>
            </w:r>
          </w:p>
        </w:tc>
      </w:tr>
    </w:tbl>
    <w:p w:rsidR="008E398B" w:rsidRDefault="008E398B" w:rsidP="008E398B">
      <w:pPr>
        <w:pStyle w:val="3"/>
      </w:pPr>
      <w:bookmarkStart w:id="49" w:name="_Toc421209686"/>
      <w:r>
        <w:t>Организация выдачи информации</w:t>
      </w:r>
      <w:bookmarkEnd w:id="49"/>
    </w:p>
    <w:p w:rsidR="00437C20" w:rsidRPr="00BE1A8E" w:rsidRDefault="00BE1A8E" w:rsidP="00BE1A8E">
      <w:pPr>
        <w:pStyle w:val="af5"/>
        <w:rPr>
          <w:lang w:val="ru-RU"/>
        </w:rPr>
      </w:pPr>
      <w:r w:rsidRPr="00BE1A8E">
        <w:rPr>
          <w:lang w:val="ru-RU"/>
        </w:rPr>
        <w:t>Выдача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информации о проходящем интеграционном процессе производится на </w:t>
      </w:r>
      <w:r w:rsidR="0002527B">
        <w:rPr>
          <w:lang w:val="ru-RU"/>
        </w:rPr>
        <w:t xml:space="preserve">специальной </w:t>
      </w:r>
      <w:r w:rsidRPr="00BE1A8E">
        <w:t>html</w:t>
      </w:r>
      <w:r w:rsidRPr="00BE1A8E">
        <w:rPr>
          <w:lang w:val="ru-RU"/>
        </w:rPr>
        <w:t>-странице</w:t>
      </w:r>
      <w:r w:rsidR="0002527B">
        <w:rPr>
          <w:lang w:val="ru-RU"/>
        </w:rPr>
        <w:t xml:space="preserve"> в</w:t>
      </w:r>
      <w:r w:rsidRPr="00BE1A8E">
        <w:rPr>
          <w:lang w:val="ru-RU"/>
        </w:rPr>
        <w:t xml:space="preserve"> лично</w:t>
      </w:r>
      <w:r w:rsidR="0002527B">
        <w:rPr>
          <w:lang w:val="ru-RU"/>
        </w:rPr>
        <w:t>м</w:t>
      </w:r>
      <w:r w:rsidRPr="00BE1A8E">
        <w:rPr>
          <w:lang w:val="ru-RU"/>
        </w:rPr>
        <w:t xml:space="preserve"> кабинет</w:t>
      </w:r>
      <w:r w:rsidR="0002527B">
        <w:rPr>
          <w:lang w:val="ru-RU"/>
        </w:rPr>
        <w:t>е</w:t>
      </w:r>
      <w:r w:rsidRPr="00BE1A8E">
        <w:rPr>
          <w:lang w:val="ru-RU"/>
        </w:rPr>
        <w:t xml:space="preserve"> пользователя управляющей компании. Пользователю</w:t>
      </w:r>
      <w:r>
        <w:rPr>
          <w:lang w:val="ru-RU"/>
        </w:rPr>
        <w:t xml:space="preserve"> </w:t>
      </w:r>
      <w:r w:rsidRPr="00BE1A8E">
        <w:rPr>
          <w:lang w:val="ru-RU"/>
        </w:rPr>
        <w:t xml:space="preserve">отображается подробная статистика, список </w:t>
      </w:r>
      <w:r w:rsidR="0002527B">
        <w:rPr>
          <w:lang w:val="ru-RU"/>
        </w:rPr>
        <w:t xml:space="preserve">интеграционных </w:t>
      </w:r>
      <w:r w:rsidRPr="00BE1A8E">
        <w:rPr>
          <w:lang w:val="ru-RU"/>
        </w:rPr>
        <w:t>запросов его компании и история статусов их выполнения.</w:t>
      </w:r>
    </w:p>
    <w:p w:rsidR="003471F8" w:rsidRDefault="003471F8" w:rsidP="003471F8">
      <w:pPr>
        <w:pStyle w:val="3"/>
      </w:pPr>
      <w:bookmarkStart w:id="50" w:name="_Toc421209687"/>
      <w:r>
        <w:t>Механизмы развертывания данных</w:t>
      </w:r>
      <w:bookmarkEnd w:id="50"/>
    </w:p>
    <w:p w:rsidR="00666BFD" w:rsidRDefault="00CB412D" w:rsidP="00C14A71">
      <w:pPr>
        <w:pStyle w:val="af5"/>
        <w:rPr>
          <w:lang w:val="ru-RU"/>
        </w:rPr>
      </w:pPr>
      <w:r>
        <w:rPr>
          <w:lang w:val="ru-RU"/>
        </w:rPr>
        <w:t>Согласно требованиям технического задания на разработку должна обеспечиваться поддержка своевременного обновления справочных данных. Для решения этого вопроса применяется использовани</w:t>
      </w:r>
      <w:r w:rsidR="00666BFD">
        <w:rPr>
          <w:lang w:val="ru-RU"/>
        </w:rPr>
        <w:t>е процедур развертки.</w:t>
      </w:r>
    </w:p>
    <w:p w:rsidR="00822737" w:rsidRDefault="00F507E1" w:rsidP="00C14A71">
      <w:pPr>
        <w:pStyle w:val="af5"/>
        <w:rPr>
          <w:lang w:val="ru-RU"/>
        </w:rPr>
      </w:pPr>
      <w:r>
        <w:rPr>
          <w:lang w:val="ru-RU"/>
        </w:rPr>
        <w:t>Функция</w:t>
      </w:r>
      <w:r w:rsidR="00666BFD">
        <w:rPr>
          <w:lang w:val="ru-RU"/>
        </w:rPr>
        <w:t xml:space="preserve"> развертки реализуется в виде хранимой процедуры, которая обеспеч</w:t>
      </w:r>
      <w:r>
        <w:rPr>
          <w:lang w:val="ru-RU"/>
        </w:rPr>
        <w:t>ивает заполнение данными таблиц</w:t>
      </w:r>
      <w:r w:rsidR="00666BFD">
        <w:rPr>
          <w:lang w:val="ru-RU"/>
        </w:rPr>
        <w:t>-справочник</w:t>
      </w:r>
      <w:r>
        <w:rPr>
          <w:lang w:val="ru-RU"/>
        </w:rPr>
        <w:t>ов</w:t>
      </w:r>
      <w:r w:rsidR="00666BFD">
        <w:rPr>
          <w:lang w:val="ru-RU"/>
        </w:rPr>
        <w:t>.</w:t>
      </w:r>
      <w:r w:rsidR="00744601">
        <w:rPr>
          <w:lang w:val="ru-RU"/>
        </w:rPr>
        <w:t xml:space="preserve"> Алгоритм процесса заполнения состоит из </w:t>
      </w:r>
      <w:r>
        <w:rPr>
          <w:lang w:val="ru-RU"/>
        </w:rPr>
        <w:t xml:space="preserve">следующих </w:t>
      </w:r>
      <w:r w:rsidR="00744601">
        <w:rPr>
          <w:lang w:val="ru-RU"/>
        </w:rPr>
        <w:t>этапов:</w:t>
      </w:r>
    </w:p>
    <w:p w:rsidR="00744601" w:rsidRDefault="00744601" w:rsidP="001465B2">
      <w:pPr>
        <w:pStyle w:val="a0"/>
        <w:numPr>
          <w:ilvl w:val="0"/>
          <w:numId w:val="52"/>
        </w:numPr>
        <w:tabs>
          <w:tab w:val="clear" w:pos="3981"/>
          <w:tab w:val="num" w:pos="709"/>
        </w:tabs>
        <w:ind w:left="709"/>
      </w:pPr>
      <w:r>
        <w:t xml:space="preserve">создание временной таблице, структура которой совпадает со структурой </w:t>
      </w:r>
      <w:r>
        <w:lastRenderedPageBreak/>
        <w:t>таблицы-справочника</w:t>
      </w:r>
      <w:r w:rsidRPr="005C4A2C">
        <w:t>;</w:t>
      </w:r>
    </w:p>
    <w:p w:rsidR="00744601" w:rsidRDefault="00744601" w:rsidP="00744601">
      <w:pPr>
        <w:pStyle w:val="a0"/>
      </w:pPr>
      <w:r>
        <w:t>сохранение данных во временную  таблицу</w:t>
      </w:r>
      <w:r w:rsidRPr="007A53F0">
        <w:t>;</w:t>
      </w:r>
    </w:p>
    <w:p w:rsidR="00744601" w:rsidRPr="008E6322" w:rsidRDefault="00744601" w:rsidP="00744601">
      <w:pPr>
        <w:pStyle w:val="a0"/>
      </w:pPr>
      <w:r>
        <w:t xml:space="preserve">произведение анализа </w:t>
      </w:r>
      <w:r w:rsidR="00FD5117">
        <w:t xml:space="preserve">сопоставления данных </w:t>
      </w:r>
      <w:r>
        <w:t xml:space="preserve">с помощью </w:t>
      </w:r>
      <w:r w:rsidR="00FD5117">
        <w:rPr>
          <w:lang w:val="en-US"/>
        </w:rPr>
        <w:t>SQL</w:t>
      </w:r>
      <w:r w:rsidR="00FD5117" w:rsidRPr="00FD5117">
        <w:t>-</w:t>
      </w:r>
      <w:r>
        <w:t xml:space="preserve">операций сравнения множеств, на основании которого некоторые </w:t>
      </w:r>
      <w:r w:rsidR="00FD5117">
        <w:t>записи</w:t>
      </w:r>
      <w:r>
        <w:t xml:space="preserve"> из таблиц справочников подлежат удалению, обновлению или </w:t>
      </w:r>
      <w:r w:rsidR="00FD5117">
        <w:t>добавлению</w:t>
      </w:r>
      <w:r>
        <w:t xml:space="preserve"> из временной таблицы</w:t>
      </w:r>
      <w:r w:rsidRPr="008E6322">
        <w:t>;</w:t>
      </w:r>
    </w:p>
    <w:p w:rsidR="00744601" w:rsidRDefault="00744601" w:rsidP="00744601">
      <w:pPr>
        <w:pStyle w:val="a0"/>
      </w:pPr>
      <w:r>
        <w:t>удаление временной таблицы.</w:t>
      </w:r>
    </w:p>
    <w:p w:rsidR="00AB3E6A" w:rsidRDefault="00DD580A" w:rsidP="00DD580A">
      <w:pPr>
        <w:pStyle w:val="af5"/>
        <w:rPr>
          <w:lang w:val="ru-RU"/>
        </w:rPr>
      </w:pPr>
      <w:r>
        <w:rPr>
          <w:lang w:val="ru-RU"/>
        </w:rPr>
        <w:t>В таблице 3.22 приводятся реализованные процедуры развертки и их назначение.</w:t>
      </w:r>
    </w:p>
    <w:p w:rsidR="00AB3E6A" w:rsidRDefault="00AB3E6A" w:rsidP="00AB3E6A">
      <w:pPr>
        <w:pStyle w:val="af7"/>
      </w:pPr>
      <w:r>
        <w:t>Таблица 3.22 – Процедуры развертки таблиц-справочников</w:t>
      </w:r>
    </w:p>
    <w:tbl>
      <w:tblPr>
        <w:tblStyle w:val="af6"/>
        <w:tblW w:w="9923" w:type="dxa"/>
        <w:tblInd w:w="108" w:type="dxa"/>
        <w:tblLook w:val="04A0"/>
      </w:tblPr>
      <w:tblGrid>
        <w:gridCol w:w="3956"/>
        <w:gridCol w:w="2972"/>
        <w:gridCol w:w="2995"/>
      </w:tblGrid>
      <w:tr w:rsidR="00AB3E6A" w:rsidTr="00276001">
        <w:trPr>
          <w:tblHeader/>
        </w:trPr>
        <w:tc>
          <w:tcPr>
            <w:tcW w:w="3956" w:type="dxa"/>
          </w:tcPr>
          <w:p w:rsidR="00AB3E6A" w:rsidRDefault="00AB3E6A" w:rsidP="00AB3E6A">
            <w:pPr>
              <w:pStyle w:val="af9"/>
            </w:pPr>
            <w:r w:rsidRPr="00BE225D">
              <w:br w:type="page"/>
            </w:r>
            <w:r>
              <w:t>Название</w:t>
            </w:r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9"/>
            </w:pPr>
            <w:r>
              <w:t>Таблица-справочник</w:t>
            </w:r>
          </w:p>
        </w:tc>
        <w:tc>
          <w:tcPr>
            <w:tcW w:w="2995" w:type="dxa"/>
          </w:tcPr>
          <w:p w:rsidR="00AB3E6A" w:rsidRDefault="00276001" w:rsidP="00AB3E6A">
            <w:pPr>
              <w:pStyle w:val="af9"/>
            </w:pPr>
            <w:r>
              <w:t>Назначение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APIMethod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Methods</w:t>
            </w:r>
            <w:proofErr w:type="spellEnd"/>
          </w:p>
        </w:tc>
        <w:tc>
          <w:tcPr>
            <w:tcW w:w="2995" w:type="dxa"/>
          </w:tcPr>
          <w:p w:rsidR="00AB3E6A" w:rsidRPr="00276001" w:rsidRDefault="00276001" w:rsidP="00276001">
            <w:pPr>
              <w:pStyle w:val="af8"/>
            </w:pPr>
            <w:r>
              <w:t xml:space="preserve">Развертывание данных об </w:t>
            </w:r>
            <w:r>
              <w:rPr>
                <w:lang w:val="en-US"/>
              </w:rPr>
              <w:t>API</w:t>
            </w:r>
            <w:r w:rsidRPr="00276001">
              <w:t>-</w:t>
            </w:r>
            <w:r>
              <w:t>методах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Parameter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APIParameter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параметрах интеграции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9E6F25">
            <w:pPr>
              <w:pStyle w:val="af8"/>
              <w:rPr>
                <w:lang w:val="en-US"/>
              </w:rPr>
            </w:pPr>
            <w:proofErr w:type="gramStart"/>
            <w:r>
              <w:rPr>
                <w:lang w:val="en-US"/>
              </w:rPr>
              <w:t>deploy</w:t>
            </w:r>
            <w:proofErr w:type="gramEnd"/>
            <w:r>
              <w:rPr>
                <w:lang w:val="en-US"/>
              </w:rPr>
              <w:t>.</w:t>
            </w:r>
            <w:r>
              <w:t xml:space="preserve"> </w:t>
            </w:r>
            <w:proofErr w:type="spellStart"/>
            <w:r w:rsidRPr="00AB3E6A">
              <w:rPr>
                <w:lang w:val="en-US"/>
              </w:rPr>
              <w:t>ReformaDocumentSections</w:t>
            </w:r>
            <w:proofErr w:type="spellEnd"/>
          </w:p>
        </w:tc>
        <w:tc>
          <w:tcPr>
            <w:tcW w:w="2972" w:type="dxa"/>
          </w:tcPr>
          <w:p w:rsidR="00AB3E6A" w:rsidRPr="00AB3E6A" w:rsidRDefault="00AB3E6A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DocumentSection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 разделах анкет.</w:t>
            </w:r>
          </w:p>
        </w:tc>
      </w:tr>
      <w:tr w:rsidR="00AB3E6A" w:rsidRPr="008B35AD" w:rsidTr="00276001">
        <w:trPr>
          <w:tblHeader/>
        </w:trPr>
        <w:tc>
          <w:tcPr>
            <w:tcW w:w="3956" w:type="dxa"/>
          </w:tcPr>
          <w:p w:rsidR="00AB3E6A" w:rsidRPr="00AB3E6A" w:rsidRDefault="00AB3E6A" w:rsidP="00276001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deploy.Reforma</w:t>
            </w:r>
            <w:r w:rsidR="00276001">
              <w:rPr>
                <w:lang w:val="en-US"/>
              </w:rPr>
              <w:t>SoapFaults</w:t>
            </w:r>
            <w:proofErr w:type="spellEnd"/>
          </w:p>
        </w:tc>
        <w:tc>
          <w:tcPr>
            <w:tcW w:w="2972" w:type="dxa"/>
          </w:tcPr>
          <w:p w:rsidR="00AB3E6A" w:rsidRPr="00276001" w:rsidRDefault="00276001" w:rsidP="00AB3E6A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ext.ReformaSoapFaults</w:t>
            </w:r>
            <w:proofErr w:type="spellEnd"/>
          </w:p>
        </w:tc>
        <w:tc>
          <w:tcPr>
            <w:tcW w:w="2995" w:type="dxa"/>
          </w:tcPr>
          <w:p w:rsidR="00AB3E6A" w:rsidRDefault="00276001" w:rsidP="00AB3E6A">
            <w:pPr>
              <w:pStyle w:val="af8"/>
            </w:pPr>
            <w:r>
              <w:t>Развертывание данных об ответных сообщениях сервиса.</w:t>
            </w:r>
          </w:p>
        </w:tc>
      </w:tr>
    </w:tbl>
    <w:p w:rsidR="00AB3E6A" w:rsidRPr="006F159F" w:rsidRDefault="00AB3E6A" w:rsidP="006F159F">
      <w:pPr>
        <w:pStyle w:val="af5"/>
        <w:rPr>
          <w:lang w:val="ru-RU"/>
        </w:rPr>
      </w:pPr>
      <w:r w:rsidRPr="006F159F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51" w:name="_Toc421209688"/>
      <w:r w:rsidRPr="0034551C">
        <w:lastRenderedPageBreak/>
        <w:t>Алгоритмическое обеспечение системы</w:t>
      </w:r>
      <w:bookmarkEnd w:id="51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2" w:name="_Toc421209689"/>
      <w:r>
        <w:t>Алгоритм привязки данных</w:t>
      </w:r>
      <w:bookmarkEnd w:id="52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8B35AD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9E494D">
      <w:pPr>
        <w:pStyle w:val="aff5"/>
      </w:pPr>
      <w:r>
        <w:t xml:space="preserve">Вторая часть алгоритма представляет собой подпрограмму </w:t>
      </w:r>
      <w:r w:rsidR="009067BA">
        <w:t>привязки</w:t>
      </w:r>
      <w:r>
        <w:t xml:space="preserve"> значения свойству API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</w:t>
      </w:r>
      <w:r w:rsidR="009E7821">
        <w:rPr>
          <w:lang w:val="ru-RU"/>
        </w:rPr>
        <w:t>схема подпрограммы</w:t>
      </w:r>
      <w:r>
        <w:rPr>
          <w:lang w:val="ru-RU"/>
        </w:rPr>
        <w:t xml:space="preserve">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9E7821" w:rsidP="009067BA">
      <w:pPr>
        <w:pStyle w:val="afa"/>
      </w:pPr>
      <w:r>
        <w:object w:dxaOrig="6668" w:dyaOrig="6927">
          <v:shape id="_x0000_i1039" type="#_x0000_t75" style="width:411.35pt;height:427pt" o:ole="">
            <v:imagedata r:id="rId23" o:title=""/>
          </v:shape>
          <o:OLEObject Type="Embed" ProgID="Visio.Drawing.11" ShapeID="_x0000_i1039" DrawAspect="Content" ObjectID="_1494974346" r:id="rId24"/>
        </w:object>
      </w:r>
    </w:p>
    <w:p w:rsidR="009067BA" w:rsidRPr="009067BA" w:rsidRDefault="009067BA" w:rsidP="009067BA">
      <w:pPr>
        <w:pStyle w:val="afa"/>
      </w:pPr>
      <w:r>
        <w:t xml:space="preserve">Рисунок 4.1 – </w:t>
      </w:r>
      <w:r w:rsidR="00546798">
        <w:t>Схема подпрограммы</w:t>
      </w:r>
      <w:r>
        <w:t xml:space="preserve"> вызова </w:t>
      </w:r>
      <w:r w:rsidR="00546798">
        <w:t>алгоритма</w:t>
      </w:r>
      <w:r>
        <w:t xml:space="preserve">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546798" w:rsidP="006A6D5D">
      <w:pPr>
        <w:pStyle w:val="af5"/>
        <w:rPr>
          <w:lang w:val="ru-RU"/>
        </w:rPr>
      </w:pPr>
      <w:r>
        <w:rPr>
          <w:lang w:val="ru-RU"/>
        </w:rPr>
        <w:t xml:space="preserve">Схема подпрограммы </w:t>
      </w:r>
      <w:r w:rsidR="006A6D5D" w:rsidRPr="006A6D5D">
        <w:rPr>
          <w:lang w:val="ru-RU"/>
        </w:rPr>
        <w:t>привязки значения показан</w:t>
      </w:r>
      <w:r>
        <w:rPr>
          <w:lang w:val="ru-RU"/>
        </w:rPr>
        <w:t>а</w:t>
      </w:r>
      <w:r w:rsidR="006A6D5D" w:rsidRPr="006A6D5D">
        <w:rPr>
          <w:lang w:val="ru-RU"/>
        </w:rPr>
        <w:t xml:space="preserve"> на рисунке 4.2.</w:t>
      </w:r>
    </w:p>
    <w:p w:rsidR="00294A5E" w:rsidRDefault="00CF1A9E" w:rsidP="00294A5E">
      <w:pPr>
        <w:pStyle w:val="afa"/>
      </w:pPr>
      <w:r>
        <w:object w:dxaOrig="12407" w:dyaOrig="11877">
          <v:shape id="_x0000_i1040" type="#_x0000_t75" style="width:495.85pt;height:474.55pt" o:ole="">
            <v:imagedata r:id="rId25" o:title=""/>
          </v:shape>
          <o:OLEObject Type="Embed" ProgID="Visio.Drawing.11" ShapeID="_x0000_i1040" DrawAspect="Content" ObjectID="_1494974347" r:id="rId26"/>
        </w:object>
      </w:r>
      <w:r w:rsidR="00294A5E">
        <w:t xml:space="preserve">Рисунок 4.2 – </w:t>
      </w:r>
      <w:r w:rsidR="00D6003F">
        <w:t>Схема подпрограммы</w:t>
      </w:r>
      <w:r w:rsidR="00294A5E">
        <w:t xml:space="preserve">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CF1A9E">
        <w:rPr>
          <w:lang w:val="ru-RU"/>
        </w:rPr>
        <w:t>механизма рефлексии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</w:t>
      </w:r>
      <w:r>
        <w:rPr>
          <w:lang w:val="ru-RU"/>
        </w:rPr>
        <w:lastRenderedPageBreak/>
        <w:t xml:space="preserve">совпадает с наименованием поля класса, производится разветвление алгоритма. </w:t>
      </w:r>
      <w:r w:rsidR="00CF1A9E">
        <w:rPr>
          <w:lang w:val="ru-RU"/>
        </w:rPr>
        <w:t xml:space="preserve">Если тип свойства – встроенный, </w:t>
      </w:r>
      <w:r w:rsidR="005E0CE2">
        <w:rPr>
          <w:lang w:val="ru-RU"/>
        </w:rPr>
        <w:t xml:space="preserve">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CF1A9E">
        <w:rPr>
          <w:lang w:val="ru-RU"/>
        </w:rPr>
        <w:t>классовый</w:t>
      </w:r>
      <w:r w:rsidR="00DA0584">
        <w:rPr>
          <w:lang w:val="ru-RU"/>
        </w:rPr>
        <w:t xml:space="preserve"> тип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Затем</w:t>
      </w:r>
      <w:r w:rsidR="00B67F66">
        <w:rPr>
          <w:lang w:val="ru-RU"/>
        </w:rPr>
        <w:t xml:space="preserve"> про</w:t>
      </w:r>
      <w:r w:rsidR="00CF1A9E">
        <w:rPr>
          <w:lang w:val="ru-RU"/>
        </w:rPr>
        <w:t>исходит инициализация свойства-</w:t>
      </w:r>
      <w:r w:rsidR="00B67F66">
        <w:rPr>
          <w:lang w:val="ru-RU"/>
        </w:rPr>
        <w:t xml:space="preserve">коллекции или </w:t>
      </w:r>
      <w:r w:rsidR="00CF1A9E">
        <w:rPr>
          <w:lang w:val="ru-RU"/>
        </w:rPr>
        <w:t>свойства-</w:t>
      </w:r>
      <w:r w:rsidR="00B67F66">
        <w:rPr>
          <w:lang w:val="ru-RU"/>
        </w:rPr>
        <w:t>объекта</w:t>
      </w:r>
      <w:r w:rsidR="00CF1A9E">
        <w:rPr>
          <w:lang w:val="ru-RU"/>
        </w:rPr>
        <w:t>.</w:t>
      </w:r>
      <w:r w:rsidR="00B67F66">
        <w:rPr>
          <w:lang w:val="ru-RU"/>
        </w:rPr>
        <w:t xml:space="preserve"> </w:t>
      </w:r>
      <w:r w:rsidR="00CF1A9E">
        <w:rPr>
          <w:lang w:val="ru-RU"/>
        </w:rPr>
        <w:t>Д</w:t>
      </w:r>
      <w:r w:rsidR="00B67F66">
        <w:rPr>
          <w:lang w:val="ru-RU"/>
        </w:rPr>
        <w:t>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</w:t>
      </w:r>
      <w:r w:rsidR="00CF1A9E">
        <w:rPr>
          <w:lang w:val="ru-RU"/>
        </w:rPr>
        <w:t>объектом</w:t>
      </w:r>
      <w:r w:rsidR="00CA209C">
        <w:rPr>
          <w:lang w:val="ru-RU"/>
        </w:rPr>
        <w:t xml:space="preserve">. Это приводит к тому, что по окончании действия алгоритма на выходе получается </w:t>
      </w:r>
      <w:r w:rsidR="00CF1A9E">
        <w:rPr>
          <w:lang w:val="ru-RU"/>
        </w:rPr>
        <w:t>экземпляр</w:t>
      </w:r>
      <w:r w:rsidR="00CA209C">
        <w:rPr>
          <w:lang w:val="ru-RU"/>
        </w:rPr>
        <w:t xml:space="preserve">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53" w:name="_Toc421209690"/>
      <w:r>
        <w:t>Алгоритм обеспечения процесса интеграции</w:t>
      </w:r>
      <w:bookmarkEnd w:id="53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</w:t>
      </w:r>
      <w:r w:rsidR="00E664FD">
        <w:rPr>
          <w:lang w:val="ru-RU"/>
        </w:rPr>
        <w:lastRenderedPageBreak/>
        <w:t xml:space="preserve">работу после обработки </w:t>
      </w:r>
      <w:r w:rsidR="009C31BF">
        <w:rPr>
          <w:lang w:val="ru-RU"/>
        </w:rPr>
        <w:t xml:space="preserve">актуальных на момент </w:t>
      </w:r>
      <w:r w:rsidR="00E664FD">
        <w:rPr>
          <w:lang w:val="ru-RU"/>
        </w:rPr>
        <w:t xml:space="preserve">запросов 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</w:t>
      </w:r>
      <w:r w:rsidR="00D6003F">
        <w:rPr>
          <w:lang w:val="ru-RU"/>
        </w:rPr>
        <w:t>схема подпрограммы</w:t>
      </w:r>
      <w:r w:rsidR="00CB29AB">
        <w:rPr>
          <w:lang w:val="ru-RU"/>
        </w:rPr>
        <w:t xml:space="preserve"> </w:t>
      </w:r>
      <w:r w:rsidR="00D6003F">
        <w:rPr>
          <w:lang w:val="ru-RU"/>
        </w:rPr>
        <w:t>обеспечения процесса интеграции</w:t>
      </w:r>
      <w:r>
        <w:rPr>
          <w:lang w:val="ru-RU"/>
        </w:rPr>
        <w:t>.</w:t>
      </w:r>
    </w:p>
    <w:p w:rsidR="00DC4D1D" w:rsidRPr="00CB29AB" w:rsidRDefault="00D6003F" w:rsidP="002D27FA">
      <w:pPr>
        <w:pStyle w:val="afa"/>
        <w:rPr>
          <w:lang w:val="en-US"/>
        </w:rPr>
      </w:pPr>
      <w:r>
        <w:object w:dxaOrig="8933" w:dyaOrig="15781">
          <v:shape id="_x0000_i1037" type="#_x0000_t75" style="width:329.95pt;height:584.15pt" o:ole="">
            <v:imagedata r:id="rId27" o:title=""/>
          </v:shape>
          <o:OLEObject Type="Embed" ProgID="Visio.Drawing.11" ShapeID="_x0000_i1037" DrawAspect="Content" ObjectID="_1494974348" r:id="rId28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 xml:space="preserve">Рисунок 4.3 – </w:t>
      </w:r>
      <w:r w:rsidR="00D6003F">
        <w:t>Схема подпрограммы</w:t>
      </w:r>
      <w:r w:rsidR="002D27FA">
        <w:t xml:space="preserve"> обеспечения процесса интеграции</w:t>
      </w:r>
    </w:p>
    <w:p w:rsidR="00701CA7" w:rsidRDefault="00701CA7" w:rsidP="00857F30">
      <w:pPr>
        <w:pStyle w:val="20"/>
      </w:pPr>
      <w:bookmarkStart w:id="54" w:name="_Toc421209691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54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55" w:name="_Toc421209692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55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56" w:name="_Toc421209693"/>
      <w:r>
        <w:t>Сохранение истории</w:t>
      </w:r>
      <w:r w:rsidR="00701CA7">
        <w:t xml:space="preserve"> </w:t>
      </w:r>
      <w:r>
        <w:t>интеграции</w:t>
      </w:r>
      <w:bookmarkEnd w:id="56"/>
    </w:p>
    <w:p w:rsidR="00B76271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</w:t>
      </w:r>
      <w:r w:rsidR="00B76271">
        <w:rPr>
          <w:lang w:val="ru-RU"/>
        </w:rPr>
        <w:t>о процессе</w:t>
      </w:r>
      <w:r>
        <w:rPr>
          <w:lang w:val="ru-RU"/>
        </w:rPr>
        <w:t xml:space="preserve"> интеграции для управляющих компаний.</w:t>
      </w:r>
      <w:r w:rsidR="00694797">
        <w:rPr>
          <w:lang w:val="ru-RU"/>
        </w:rPr>
        <w:t xml:space="preserve"> </w:t>
      </w:r>
    </w:p>
    <w:p w:rsidR="00E44092" w:rsidRDefault="00694797" w:rsidP="004865E4">
      <w:pPr>
        <w:pStyle w:val="af5"/>
        <w:rPr>
          <w:lang w:val="ru-RU"/>
        </w:rPr>
      </w:pPr>
      <w:r>
        <w:rPr>
          <w:lang w:val="ru-RU"/>
        </w:rPr>
        <w:t xml:space="preserve">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</w:t>
      </w:r>
      <w:r w:rsidR="00B76271">
        <w:rPr>
          <w:lang w:val="ru-RU"/>
        </w:rPr>
        <w:t xml:space="preserve">отправляемых и принимаемых </w:t>
      </w:r>
      <w:r w:rsidR="00F752C9">
        <w:rPr>
          <w:lang w:val="ru-RU"/>
        </w:rPr>
        <w:t>сообщений</w:t>
      </w:r>
      <w:r w:rsidR="00E44092">
        <w:rPr>
          <w:lang w:val="ru-RU"/>
        </w:rPr>
        <w:t xml:space="preserve">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>
        <w:rPr>
          <w:lang w:val="ru-RU"/>
        </w:rPr>
        <w:t>для</w:t>
      </w:r>
      <w:r w:rsidR="00E44092">
        <w:rPr>
          <w:lang w:val="ru-RU"/>
        </w:rPr>
        <w:t xml:space="preserve"> </w:t>
      </w:r>
      <w:r>
        <w:t>callback</w:t>
      </w:r>
      <w:r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</w:t>
      </w:r>
      <w:r w:rsidR="00B76271">
        <w:rPr>
          <w:lang w:val="ru-RU"/>
        </w:rPr>
        <w:lastRenderedPageBreak/>
        <w:t xml:space="preserve">схема </w:t>
      </w:r>
      <w:proofErr w:type="gramStart"/>
      <w:r w:rsidR="00B76271">
        <w:rPr>
          <w:lang w:val="ru-RU"/>
        </w:rPr>
        <w:t>подпрограммы</w:t>
      </w:r>
      <w:r w:rsidR="00E44092">
        <w:rPr>
          <w:lang w:val="ru-RU"/>
        </w:rPr>
        <w:t xml:space="preserve"> сохранения </w:t>
      </w:r>
      <w:r w:rsidR="008F393E">
        <w:rPr>
          <w:lang w:val="ru-RU"/>
        </w:rPr>
        <w:t>истории</w:t>
      </w:r>
      <w:r w:rsidR="00B76271">
        <w:rPr>
          <w:lang w:val="ru-RU"/>
        </w:rPr>
        <w:t xml:space="preserve"> вызова запроса</w:t>
      </w:r>
      <w:proofErr w:type="gramEnd"/>
      <w:r w:rsidR="00B76271">
        <w:rPr>
          <w:lang w:val="ru-RU"/>
        </w:rPr>
        <w:t xml:space="preserve"> на интеграцию данных</w:t>
      </w:r>
      <w:r w:rsidR="00E44092">
        <w:rPr>
          <w:lang w:val="ru-RU"/>
        </w:rPr>
        <w:t>.</w:t>
      </w:r>
    </w:p>
    <w:p w:rsidR="004C0716" w:rsidRPr="004C0716" w:rsidRDefault="008C4BA8" w:rsidP="004C0716">
      <w:pPr>
        <w:pStyle w:val="afa"/>
      </w:pPr>
      <w:r>
        <w:object w:dxaOrig="6582" w:dyaOrig="8730">
          <v:shape id="_x0000_i1031" type="#_x0000_t75" style="width:348.1pt;height:461.45pt" o:ole="">
            <v:imagedata r:id="rId29" o:title=""/>
          </v:shape>
          <o:OLEObject Type="Embed" ProgID="Visio.Drawing.11" ShapeID="_x0000_i1031" DrawAspect="Content" ObjectID="_1494974349" r:id="rId30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57" w:name="_Toc421209694"/>
      <w:r>
        <w:t>Алгоритм формирования запросов</w:t>
      </w:r>
      <w:bookmarkEnd w:id="57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t xml:space="preserve">различных типов: изменение или добавление новых данных. Информация об этих </w:t>
      </w:r>
      <w:r w:rsidR="004857E3">
        <w:rPr>
          <w:lang w:val="ru-RU"/>
        </w:rPr>
        <w:lastRenderedPageBreak/>
        <w:t xml:space="preserve">событиях сохраняется в </w:t>
      </w:r>
      <w:r w:rsidR="00F846F7">
        <w:t>SQL</w:t>
      </w:r>
      <w:r w:rsidR="00F846F7" w:rsidRPr="00F846F7">
        <w:rPr>
          <w:lang w:val="ru-RU"/>
        </w:rPr>
        <w:t>-</w:t>
      </w:r>
      <w:r w:rsidR="004857E3">
        <w:rPr>
          <w:lang w:val="ru-RU"/>
        </w:rPr>
        <w:t>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</w:t>
      </w:r>
      <w:r w:rsidR="00F846F7">
        <w:rPr>
          <w:lang w:val="ru-RU"/>
        </w:rPr>
        <w:t xml:space="preserve">на интеграцию </w:t>
      </w:r>
      <w:r w:rsidR="00933260">
        <w:rPr>
          <w:lang w:val="ru-RU"/>
        </w:rPr>
        <w:t xml:space="preserve">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58" w:name="_Toc421209695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58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</w:t>
      </w:r>
      <w:r w:rsidR="00681574">
        <w:rPr>
          <w:lang w:val="ru-RU"/>
        </w:rPr>
        <w:t>при</w:t>
      </w:r>
      <w:r>
        <w:rPr>
          <w:lang w:val="ru-RU"/>
        </w:rPr>
        <w:t xml:space="preserve"> помощ</w:t>
      </w:r>
      <w:r w:rsidR="00681574">
        <w:rPr>
          <w:lang w:val="ru-RU"/>
        </w:rPr>
        <w:t>и</w:t>
      </w:r>
      <w:r>
        <w:rPr>
          <w:lang w:val="ru-RU"/>
        </w:rPr>
        <w:t xml:space="preserve">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9" w:name="_Toc421209696"/>
      <w:r w:rsidRPr="0034551C">
        <w:lastRenderedPageBreak/>
        <w:t>Программное обеспечение системы</w:t>
      </w:r>
      <w:bookmarkEnd w:id="59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</w:t>
      </w:r>
      <w:r w:rsidR="009854F6">
        <w:rPr>
          <w:lang w:val="ru-RU"/>
        </w:rPr>
        <w:t xml:space="preserve">установки и </w:t>
      </w:r>
      <w:r w:rsidR="006B054B">
        <w:rPr>
          <w:lang w:val="ru-RU"/>
        </w:rPr>
        <w:t xml:space="preserve">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60" w:name="_Toc421209697"/>
      <w:r>
        <w:t>Выбор компонентов программного обеспечения</w:t>
      </w:r>
      <w:bookmarkEnd w:id="60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1" w:name="_Toc421209698"/>
      <w:r>
        <w:t>Инструментальные средства разработки и язык программирования</w:t>
      </w:r>
      <w:bookmarkEnd w:id="61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lastRenderedPageBreak/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2" w:name="_Toc421209699"/>
      <w:r>
        <w:t>Вспомогательное программное обеспечение</w:t>
      </w:r>
      <w:bookmarkEnd w:id="62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Pr="00B87DDC" w:rsidRDefault="008947B3" w:rsidP="00662936">
      <w:pPr>
        <w:pStyle w:val="af5"/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 xml:space="preserve">При проектировании базы данных проекта использовались </w:t>
      </w:r>
      <w:r w:rsidR="00CC00ED">
        <w:rPr>
          <w:lang w:val="ru-RU"/>
        </w:rPr>
        <w:t xml:space="preserve">следующие </w:t>
      </w:r>
      <w:r w:rsidR="00B87679">
        <w:rPr>
          <w:lang w:val="ru-RU"/>
        </w:rPr>
        <w:t>расширения</w:t>
      </w:r>
      <w:r w:rsidR="00CC00ED">
        <w:rPr>
          <w:lang w:val="ru-RU"/>
        </w:rPr>
        <w:t xml:space="preserve"> для </w:t>
      </w:r>
      <w:r w:rsidR="00CC00ED">
        <w:t>Management</w:t>
      </w:r>
      <w:r w:rsidR="00CC00ED" w:rsidRPr="00CC00ED">
        <w:rPr>
          <w:lang w:val="ru-RU"/>
        </w:rPr>
        <w:t xml:space="preserve"> </w:t>
      </w:r>
      <w:r w:rsidR="00CC00ED">
        <w:t>Studio</w:t>
      </w:r>
      <w:r w:rsidR="00B87679">
        <w:rPr>
          <w:lang w:val="ru-RU"/>
        </w:rPr>
        <w:t>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</w:t>
      </w:r>
      <w:r w:rsidR="00A647B0" w:rsidRPr="00A647B0">
        <w:rPr>
          <w:lang w:val="ru-RU"/>
        </w:rPr>
        <w:lastRenderedPageBreak/>
        <w:t xml:space="preserve">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75736B">
        <w:rPr>
          <w:lang w:val="ru-RU"/>
        </w:rPr>
        <w:t xml:space="preserve"> производства компании</w:t>
      </w:r>
      <w:r w:rsidR="00A647B0">
        <w:rPr>
          <w:lang w:val="ru-RU"/>
        </w:rPr>
        <w:t xml:space="preserve">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</w:t>
      </w:r>
      <w:r w:rsidR="0075736B">
        <w:rPr>
          <w:lang w:val="ru-RU"/>
        </w:rPr>
        <w:t xml:space="preserve">на них </w:t>
      </w:r>
      <w:r w:rsidR="008926BF">
        <w:rPr>
          <w:lang w:val="ru-RU"/>
        </w:rPr>
        <w:t>ответ</w:t>
      </w:r>
      <w:r w:rsidR="0075736B">
        <w:rPr>
          <w:lang w:val="ru-RU"/>
        </w:rPr>
        <w:t>ы</w:t>
      </w:r>
      <w:r w:rsidR="008926BF">
        <w:rPr>
          <w:lang w:val="ru-RU"/>
        </w:rPr>
        <w:t xml:space="preserve">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63" w:name="_Toc421209700"/>
      <w:r>
        <w:t>Разработка прикладного программного обеспечения</w:t>
      </w:r>
      <w:bookmarkEnd w:id="63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64" w:name="_Toc421209701"/>
      <w:r>
        <w:t>Структура прикладного программного обеспечения</w:t>
      </w:r>
      <w:bookmarkEnd w:id="64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</w:t>
      </w:r>
      <w:r>
        <w:lastRenderedPageBreak/>
        <w:t xml:space="preserve">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D15388" w:rsidP="00C47954">
      <w:pPr>
        <w:pStyle w:val="afa"/>
      </w:pPr>
      <w:r>
        <w:object w:dxaOrig="9704" w:dyaOrig="16129">
          <v:shape id="_x0000_i1032" type="#_x0000_t75" style="width:348.1pt;height:580.4pt" o:ole="">
            <v:imagedata r:id="rId31" o:title=""/>
          </v:shape>
          <o:OLEObject Type="Embed" ProgID="Visio.Drawing.11" ShapeID="_x0000_i1032" DrawAspect="Content" ObjectID="_1494974350" r:id="rId32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</w:t>
      </w:r>
      <w:r w:rsidR="00F64344">
        <w:t xml:space="preserve">приложения </w:t>
      </w:r>
      <w:r w:rsidR="000B21E2">
        <w:t>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 xml:space="preserve">выполняет ряд </w:t>
      </w:r>
      <w:r w:rsidR="00C44564">
        <w:rPr>
          <w:lang w:val="ru-RU"/>
        </w:rPr>
        <w:t xml:space="preserve">следующих </w:t>
      </w:r>
      <w:r>
        <w:rPr>
          <w:lang w:val="ru-RU"/>
        </w:rPr>
        <w:t>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C44564">
        <w:rPr>
          <w:lang w:val="ru-RU"/>
        </w:rPr>
        <w:t>.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 xml:space="preserve">Реформы </w:t>
      </w:r>
      <w:r w:rsidR="00082FB2">
        <w:rPr>
          <w:lang w:val="ru-RU"/>
        </w:rPr>
        <w:t>присылает</w:t>
      </w:r>
      <w:r w:rsidR="007A21EC">
        <w:rPr>
          <w:lang w:val="ru-RU"/>
        </w:rPr>
        <w:t xml:space="preserve">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</w:t>
      </w:r>
      <w:r w:rsidR="00082FB2">
        <w:rPr>
          <w:lang w:val="ru-RU"/>
        </w:rPr>
        <w:t xml:space="preserve">его </w:t>
      </w:r>
      <w:r w:rsidR="009D1D00">
        <w:rPr>
          <w:lang w:val="ru-RU"/>
        </w:rPr>
        <w:t>вызов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</w:t>
      </w:r>
      <w:r w:rsidR="00082FB2">
        <w:rPr>
          <w:lang w:val="ru-RU"/>
        </w:rPr>
        <w:t>наблюдать</w:t>
      </w:r>
      <w:r>
        <w:rPr>
          <w:lang w:val="ru-RU"/>
        </w:rPr>
        <w:t xml:space="preserve">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65" w:name="_Toc421209702"/>
      <w:r>
        <w:t xml:space="preserve">Модуль </w:t>
      </w:r>
      <w:r w:rsidR="00A34D57">
        <w:t>обмена данными</w:t>
      </w:r>
      <w:bookmarkEnd w:id="65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F82E27" w:rsidRPr="00F82E27" w:rsidRDefault="00F82E27" w:rsidP="00F82E27">
      <w:pPr>
        <w:rPr>
          <w:lang w:val="ru-RU"/>
        </w:rPr>
      </w:pP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8B35AD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8B35AD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E47AEC" w:rsidRDefault="00295F15" w:rsidP="00295F15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rPr>
                <w:b/>
              </w:rPr>
              <w:t xml:space="preserve"> </w:t>
            </w: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295F15" w:rsidRDefault="00295F15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rPr>
                <w:b/>
              </w:rPr>
              <w:t xml:space="preserve">  </w:t>
            </w: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3365FB" w:rsidRDefault="003365FB" w:rsidP="00E47AEC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3365FB" w:rsidRPr="003365FB" w:rsidRDefault="003365FB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B2563F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сервисе Реформы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B2563F" w:rsidRPr="003365FB" w:rsidRDefault="00B2563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lastRenderedPageBreak/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E47AEC">
            <w:pPr>
              <w:pStyle w:val="af8"/>
            </w:pPr>
            <w:r w:rsidRPr="00F82E27">
              <w:rPr>
                <w:u w:val="single"/>
              </w:rPr>
              <w:lastRenderedPageBreak/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 xml:space="preserve">метода подачи </w:t>
            </w:r>
            <w:r>
              <w:lastRenderedPageBreak/>
              <w:t>заявки на раскрытие данных организацией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lastRenderedPageBreak/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Default="00D52B30" w:rsidP="00D52B30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D52B30" w:rsidRDefault="00D52B30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8B35AD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295F15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 w:rsidRP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>
              <w:t xml:space="preserve"> </w:t>
            </w: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Default="00F1206F" w:rsidP="00F1206F">
            <w:pPr>
              <w:pStyle w:val="af8"/>
            </w:pPr>
            <w:r w:rsidRPr="00F82E27">
              <w:rPr>
                <w:u w:val="single"/>
              </w:rPr>
              <w:t>Параметры:</w:t>
            </w:r>
            <w:r w:rsidR="00F82E27" w:rsidRPr="00F1206F">
              <w:t xml:space="preserve"> </w:t>
            </w: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D52B30" w:rsidRPr="00F1206F" w:rsidRDefault="00F1206F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D52B30" w:rsidRPr="00757344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8B35AD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F1206F" w:rsidRDefault="00757344" w:rsidP="00F82E27">
            <w:pPr>
              <w:pStyle w:val="af8"/>
            </w:pPr>
            <w:r w:rsidRPr="00F82E27">
              <w:rPr>
                <w:u w:val="single"/>
              </w:rPr>
              <w:t>Назначение:</w:t>
            </w:r>
            <w:r w:rsidR="00F82E27">
              <w:t xml:space="preserve"> </w:t>
            </w:r>
            <w:r>
              <w:t>Метод обеспечивает процесс обмена данными между системами.</w:t>
            </w:r>
          </w:p>
        </w:tc>
      </w:tr>
    </w:tbl>
    <w:p w:rsidR="00F82E27" w:rsidRDefault="00F82E27" w:rsidP="00F82E27">
      <w:pPr>
        <w:pStyle w:val="3"/>
        <w:numPr>
          <w:ilvl w:val="0"/>
          <w:numId w:val="0"/>
        </w:numPr>
      </w:pPr>
      <w:bookmarkStart w:id="66" w:name="_Toc421209703"/>
    </w:p>
    <w:p w:rsidR="00BC3A7E" w:rsidRDefault="00757344" w:rsidP="00757344">
      <w:pPr>
        <w:pStyle w:val="3"/>
      </w:pPr>
      <w:r>
        <w:lastRenderedPageBreak/>
        <w:t>Модуль привязки данных</w:t>
      </w:r>
      <w:bookmarkEnd w:id="66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8044D6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8044D6">
              <w:t xml:space="preserve"> </w:t>
            </w:r>
            <w:r>
              <w:rPr>
                <w:lang w:val="en-US"/>
              </w:rPr>
              <w:t>splitter</w:t>
            </w:r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Default="00CA211C" w:rsidP="00CA211C">
            <w:pPr>
              <w:pStyle w:val="af8"/>
            </w:pPr>
            <w:r w:rsidRPr="008044D6">
              <w:t>Параметры:</w:t>
            </w:r>
            <w:r w:rsidR="008044D6" w:rsidRPr="00F72E9E">
              <w:t xml:space="preserve"> </w:t>
            </w:r>
            <w:r w:rsidR="00F72E9E" w:rsidRPr="00F72E9E">
              <w:t>_</w:t>
            </w:r>
            <w:proofErr w:type="spellStart"/>
            <w:r w:rsidR="00F72E9E" w:rsidRPr="00140CDF">
              <w:rPr>
                <w:lang w:val="en-US"/>
              </w:rPr>
              <w:t>obj</w:t>
            </w:r>
            <w:proofErr w:type="spellEnd"/>
            <w:r w:rsidR="00F72E9E" w:rsidRPr="00D52B30">
              <w:t xml:space="preserve"> </w:t>
            </w:r>
            <w:r w:rsidRPr="00D52B30">
              <w:t xml:space="preserve">– </w:t>
            </w:r>
            <w:r w:rsidR="00F72E9E">
              <w:t xml:space="preserve">пустой объект </w:t>
            </w:r>
            <w:r w:rsidR="00F72E9E">
              <w:rPr>
                <w:lang w:val="en-US"/>
              </w:rPr>
              <w:t>API</w:t>
            </w:r>
            <w:r w:rsidR="00F72E9E" w:rsidRPr="00F72E9E">
              <w:t>-</w:t>
            </w:r>
            <w:r w:rsidR="00F72E9E">
              <w:t>класса</w:t>
            </w:r>
            <w:r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97436" w:rsidRPr="00CA211C" w:rsidRDefault="00CA211C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 w:rsidR="00547861">
              <w:t xml:space="preserve">Создание объекта </w:t>
            </w:r>
            <w:r w:rsidR="00547861">
              <w:rPr>
                <w:lang w:val="en-US"/>
              </w:rPr>
              <w:t>API</w:t>
            </w:r>
            <w:r w:rsidR="00547861" w:rsidRPr="00547861">
              <w:t>-</w:t>
            </w:r>
            <w:r w:rsidR="00547861">
              <w:t>класса на основе коллекции данных</w:t>
            </w:r>
            <w:r>
              <w:t>.</w:t>
            </w:r>
          </w:p>
        </w:tc>
      </w:tr>
      <w:tr w:rsidR="00C97436" w:rsidRPr="008B35AD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Default="00547861" w:rsidP="00547861">
            <w:pPr>
              <w:pStyle w:val="af8"/>
            </w:pPr>
            <w:r w:rsidRPr="008044D6">
              <w:rPr>
                <w:u w:val="single"/>
              </w:rPr>
              <w:t>Параметры:</w:t>
            </w:r>
            <w:r w:rsidR="008044D6" w:rsidRPr="00F72E9E">
              <w:t xml:space="preserve"> </w:t>
            </w: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C97436" w:rsidRPr="00547861" w:rsidRDefault="00547861" w:rsidP="008044D6">
            <w:pPr>
              <w:pStyle w:val="af8"/>
              <w:rPr>
                <w:b/>
              </w:rPr>
            </w:pPr>
            <w:r w:rsidRPr="008044D6">
              <w:rPr>
                <w:u w:val="single"/>
              </w:rPr>
              <w:t>Назначение:</w:t>
            </w:r>
            <w:r w:rsidR="008044D6">
              <w:t xml:space="preserve"> </w:t>
            </w: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67" w:name="_Toc421209704"/>
      <w:r>
        <w:t>Модуль сбора данных</w:t>
      </w:r>
      <w:bookmarkEnd w:id="67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</w:t>
      </w:r>
      <w:r w:rsidR="00676AEA">
        <w:rPr>
          <w:lang w:val="ru-RU"/>
        </w:rPr>
        <w:t>сунке 5.2. представлен</w:t>
      </w:r>
      <w:r w:rsidR="00230296">
        <w:rPr>
          <w:lang w:val="ru-RU"/>
        </w:rPr>
        <w:t xml:space="preserve"> </w:t>
      </w:r>
      <w:r w:rsidR="006C58CD">
        <w:rPr>
          <w:lang w:val="ru-RU"/>
        </w:rPr>
        <w:t>механизм</w:t>
      </w:r>
      <w:r w:rsidR="00230296">
        <w:rPr>
          <w:lang w:val="ru-RU"/>
        </w:rPr>
        <w:t xml:space="preserve"> работы модуля.</w:t>
      </w:r>
    </w:p>
    <w:p w:rsidR="00547861" w:rsidRDefault="00676AEA" w:rsidP="00131ECE">
      <w:pPr>
        <w:pStyle w:val="afa"/>
      </w:pPr>
      <w:r>
        <w:object w:dxaOrig="6444" w:dyaOrig="3156">
          <v:shape id="_x0000_i1033" type="#_x0000_t75" style="width:443.9pt;height:217.25pt" o:ole="">
            <v:imagedata r:id="rId33" o:title=""/>
          </v:shape>
          <o:OLEObject Type="Embed" ProgID="Visio.Drawing.11" ShapeID="_x0000_i1033" DrawAspect="Content" ObjectID="_1494974351" r:id="rId34"/>
        </w:object>
      </w:r>
    </w:p>
    <w:p w:rsidR="009A00A3" w:rsidRDefault="009A00A3" w:rsidP="009A00A3">
      <w:pPr>
        <w:pStyle w:val="afa"/>
      </w:pPr>
      <w:r w:rsidRPr="009A00A3">
        <w:t xml:space="preserve">Рисунок 5.2 – </w:t>
      </w:r>
      <w:r w:rsidR="006C58CD">
        <w:t>Механизм</w:t>
      </w:r>
      <w:r w:rsidRPr="009A00A3">
        <w:t xml:space="preserve">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 w:rsidR="00B87DDC">
        <w:rPr>
          <w:lang w:val="ru-RU"/>
        </w:rPr>
        <w:t>, одного из аргументов корневой процедуры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1741. В таблице 5.3 представлена 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35000C" w:rsidRPr="005E35CE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8B35AD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5E35CE">
              <w:t xml:space="preserve"> </w:t>
            </w: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lastRenderedPageBreak/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lastRenderedPageBreak/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B87DD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Default="005E35CE" w:rsidP="005E35CE">
            <w:pPr>
              <w:pStyle w:val="af8"/>
            </w:pPr>
            <w:r w:rsidRPr="00B87DDC">
              <w:rPr>
                <w:u w:val="single"/>
              </w:rPr>
              <w:t>Параметры:</w:t>
            </w:r>
            <w:r w:rsidR="00B87DDC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  <w:r w:rsidR="00B87DDC">
              <w:t xml:space="preserve"> </w:t>
            </w: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Default="005E35CE" w:rsidP="00B87DDC">
            <w:pPr>
              <w:pStyle w:val="af8"/>
            </w:pPr>
            <w:r w:rsidRPr="00B87DDC">
              <w:rPr>
                <w:u w:val="single"/>
              </w:rPr>
              <w:t>Назначение:</w:t>
            </w:r>
            <w:r w:rsidR="00B87DDC">
              <w:t xml:space="preserve"> </w:t>
            </w: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68" w:name="_Toc421209705"/>
      <w:r>
        <w:t>Модуль формирования запросов</w:t>
      </w:r>
      <w:bookmarkEnd w:id="68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35000C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35000C">
              <w:t xml:space="preserve"> </w:t>
            </w: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rPr>
                <w:u w:val="single"/>
              </w:rPr>
              <w:t xml:space="preserve"> </w:t>
            </w: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BA5C73" w:rsidRDefault="009A0634" w:rsidP="009A0634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>
              <w:rPr>
                <w:u w:val="single"/>
              </w:rPr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BA5C73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 w:rsidRPr="002B24AF">
              <w:t xml:space="preserve"> </w:t>
            </w:r>
            <w:r w:rsidR="00BA5C73">
              <w:t>Формирование группы запросов для организации на отправку данных Реформе.</w:t>
            </w:r>
          </w:p>
        </w:tc>
      </w:tr>
      <w:tr w:rsidR="009A0634" w:rsidRPr="008B35AD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BA5C73" w:rsidRPr="00BA5C73" w:rsidRDefault="009A0634" w:rsidP="00BA5C73">
            <w:pPr>
              <w:pStyle w:val="af8"/>
            </w:pPr>
            <w:r w:rsidRPr="002B24AF">
              <w:rPr>
                <w:u w:val="single"/>
              </w:rPr>
              <w:t>Параметры:</w:t>
            </w:r>
            <w:r w:rsidR="002B24AF" w:rsidRPr="00BA5C73">
              <w:t xml:space="preserve"> </w:t>
            </w:r>
            <w:r w:rsidR="00BA5C73" w:rsidRPr="00BA5C73">
              <w:t>@</w:t>
            </w:r>
            <w:proofErr w:type="spellStart"/>
            <w:r w:rsidR="00BA5C73" w:rsidRPr="009A0634">
              <w:rPr>
                <w:lang w:val="en-US"/>
              </w:rPr>
              <w:t>startDate</w:t>
            </w:r>
            <w:proofErr w:type="spellEnd"/>
            <w:r w:rsidR="00BA5C73" w:rsidRPr="00BA5C73">
              <w:t xml:space="preserve"> </w:t>
            </w:r>
            <w:r w:rsidR="00BA5C73" w:rsidRPr="009A0634">
              <w:rPr>
                <w:lang w:val="en-US"/>
              </w:rPr>
              <w:t>DATETIME</w:t>
            </w:r>
            <w:r w:rsidR="00BA5C73"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Default="009A0634" w:rsidP="002B24AF">
            <w:pPr>
              <w:pStyle w:val="af8"/>
            </w:pPr>
            <w:r w:rsidRPr="002B24AF">
              <w:rPr>
                <w:u w:val="single"/>
              </w:rPr>
              <w:t>Назначение:</w:t>
            </w:r>
            <w:r w:rsidR="002B24AF">
              <w:t xml:space="preserve"> </w:t>
            </w:r>
            <w:r w:rsidR="00BA5C73">
              <w:t>Формирование группы общих запросов</w:t>
            </w:r>
            <w:r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9" w:name="_Toc421209706"/>
      <w:r>
        <w:t>Модуль формирования файлового хранилища</w:t>
      </w:r>
      <w:bookmarkEnd w:id="69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 xml:space="preserve">базы </w:t>
      </w:r>
      <w:r w:rsidR="00460B0A">
        <w:rPr>
          <w:lang w:val="ru-RU"/>
        </w:rPr>
        <w:lastRenderedPageBreak/>
        <w:t>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группы интеграционных запросов 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8B35AD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696762" w:rsidRDefault="00696762" w:rsidP="00696762">
            <w:pPr>
              <w:pStyle w:val="af8"/>
            </w:pPr>
            <w:r w:rsidRPr="003C6FDA">
              <w:rPr>
                <w:u w:val="single"/>
              </w:rPr>
              <w:t>Параметры:</w:t>
            </w:r>
            <w:r w:rsidR="003C6FDA" w:rsidRPr="00BA5C73">
              <w:t xml:space="preserve"> </w:t>
            </w: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Default="00696762" w:rsidP="003C6FDA">
            <w:pPr>
              <w:pStyle w:val="af8"/>
            </w:pPr>
            <w:r w:rsidRPr="003C6FDA">
              <w:rPr>
                <w:u w:val="single"/>
              </w:rPr>
              <w:t>Назначение:</w:t>
            </w:r>
            <w:r w:rsidR="003C6FDA">
              <w:t xml:space="preserve"> </w:t>
            </w: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70" w:name="_Toc421209707"/>
      <w:r>
        <w:t>Модуль обеспечения бесперебойной передачи данных</w:t>
      </w:r>
      <w:bookmarkEnd w:id="70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Параметры:</w:t>
            </w:r>
            <w:r w:rsidR="008D12E8" w:rsidRPr="008D12E8">
              <w:t xml:space="preserve"> </w:t>
            </w:r>
            <w:r>
              <w:rPr>
                <w:lang w:val="en-US"/>
              </w:rPr>
              <w:t>provider</w:t>
            </w:r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8B35AD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5825FA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>
              <w:t xml:space="preserve">Производит запуск таймера, </w:t>
            </w:r>
            <w:r>
              <w:lastRenderedPageBreak/>
              <w:t xml:space="preserve">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lastRenderedPageBreak/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Pr="00323A98" w:rsidRDefault="005825FA" w:rsidP="008D12E8">
            <w:pPr>
              <w:pStyle w:val="af8"/>
            </w:pPr>
            <w:r w:rsidRPr="008D12E8">
              <w:rPr>
                <w:u w:val="single"/>
              </w:rPr>
              <w:t>Назначение:</w:t>
            </w:r>
            <w:r w:rsidR="008D12E8">
              <w:t xml:space="preserve"> </w:t>
            </w:r>
            <w:r w:rsidR="00323A98">
              <w:t xml:space="preserve">Производит </w:t>
            </w:r>
            <w:proofErr w:type="spellStart"/>
            <w:r w:rsidR="00323A98">
              <w:t>переподключение</w:t>
            </w:r>
            <w:proofErr w:type="spellEnd"/>
            <w:r w:rsidR="00323A98">
              <w:t xml:space="preserve"> к сервису Реформу с помощью </w:t>
            </w:r>
            <w:r w:rsidR="00323A98">
              <w:rPr>
                <w:lang w:val="en-US"/>
              </w:rPr>
              <w:t>API</w:t>
            </w:r>
            <w:r w:rsidR="00323A98" w:rsidRPr="00323A98">
              <w:t>-</w:t>
            </w:r>
            <w:r w:rsidR="00323A98"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71" w:name="_Toc421209708"/>
      <w:r>
        <w:t>Вспомогательный модуль</w:t>
      </w:r>
      <w:bookmarkEnd w:id="71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>Класс содержит набор методов для обеспечения поддержки интеграционного 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Pr="00EA26F5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8B35AD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Pr="00C250C0" w:rsidRDefault="00EA26F5" w:rsidP="00EA26F5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C250C0" w:rsidRPr="00EA26F5" w:rsidRDefault="00EA26F5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 w:rsidRP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EA26F5" w:rsidRDefault="00FA2E02" w:rsidP="00257CF3">
            <w:pPr>
              <w:pStyle w:val="af8"/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Получение информации об определенных запросах из общей коллекци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257CF3">
              <w:rPr>
                <w:u w:val="single"/>
              </w:rPr>
              <w:t>Параметры:</w:t>
            </w:r>
            <w:r w:rsidR="00257CF3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257CF3">
            <w:pPr>
              <w:pStyle w:val="af8"/>
              <w:rPr>
                <w:b/>
              </w:rPr>
            </w:pPr>
            <w:r w:rsidRPr="00257CF3">
              <w:rPr>
                <w:u w:val="single"/>
              </w:rPr>
              <w:t>Назначение:</w:t>
            </w:r>
            <w:r w:rsidR="00257CF3">
              <w:t xml:space="preserve"> </w:t>
            </w:r>
            <w:r>
              <w:t>Создание объекта для интеграции данных о файле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P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выполнены ли </w:t>
            </w:r>
            <w:r>
              <w:lastRenderedPageBreak/>
              <w:t xml:space="preserve">успешно все методы определенного типа. 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8B35AD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</w:pPr>
            <w:r w:rsidRPr="005C0E59">
              <w:rPr>
                <w:u w:val="single"/>
              </w:rPr>
              <w:t>Параметры:</w:t>
            </w:r>
            <w:r w:rsidR="005C0E59">
              <w:t xml:space="preserve"> </w:t>
            </w: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Pr="00FA2E02" w:rsidRDefault="00FA2E02" w:rsidP="005C0E59">
            <w:pPr>
              <w:pStyle w:val="af8"/>
              <w:rPr>
                <w:b/>
              </w:rPr>
            </w:pPr>
            <w:r w:rsidRPr="005C0E59">
              <w:rPr>
                <w:u w:val="single"/>
              </w:rPr>
              <w:t>Назначение:</w:t>
            </w:r>
            <w:r w:rsidR="005C0E59">
              <w:t xml:space="preserve"> </w:t>
            </w:r>
            <w:r w:rsidR="00611083"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72" w:name="_Toc421209709"/>
      <w:r>
        <w:t>Модуль перехвата сообщений</w:t>
      </w:r>
      <w:bookmarkEnd w:id="72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lastRenderedPageBreak/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lastRenderedPageBreak/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68062F" w:rsidRDefault="00812BE3" w:rsidP="00812BE3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>
              <w:rPr>
                <w:lang w:val="en-US"/>
              </w:rPr>
              <w:t>reply</w:t>
            </w:r>
            <w:r w:rsidRPr="00812BE3">
              <w:t xml:space="preserve"> – </w:t>
            </w:r>
            <w:proofErr w:type="gramStart"/>
            <w:r>
              <w:t>ответное</w:t>
            </w:r>
            <w:proofErr w:type="gramEnd"/>
            <w:r>
              <w:t xml:space="preserve">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Pr="00812BE3" w:rsidRDefault="00812BE3" w:rsidP="00B347B8">
            <w:pPr>
              <w:pStyle w:val="af8"/>
            </w:pPr>
            <w:r w:rsidRPr="00B347B8">
              <w:rPr>
                <w:u w:val="single"/>
              </w:rPr>
              <w:t>Назначение:</w:t>
            </w:r>
            <w:r w:rsidR="00B347B8">
              <w:t xml:space="preserve"> </w:t>
            </w: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8B35AD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68062F" w:rsidRDefault="00812BE3" w:rsidP="0068062F">
            <w:pPr>
              <w:pStyle w:val="af8"/>
            </w:pPr>
            <w:r w:rsidRPr="00B347B8">
              <w:rPr>
                <w:u w:val="single"/>
              </w:rPr>
              <w:t>Параметры:</w:t>
            </w:r>
            <w:r w:rsidR="00B347B8" w:rsidRPr="00B347B8">
              <w:t xml:space="preserve"> </w:t>
            </w:r>
            <w:r w:rsidR="0068062F">
              <w:rPr>
                <w:lang w:val="en-US"/>
              </w:rPr>
              <w:t>request</w:t>
            </w:r>
            <w:r w:rsidR="0068062F" w:rsidRPr="00812BE3">
              <w:t xml:space="preserve"> – </w:t>
            </w:r>
            <w:proofErr w:type="gramStart"/>
            <w:r w:rsidR="0068062F">
              <w:t>ответное</w:t>
            </w:r>
            <w:proofErr w:type="gramEnd"/>
            <w:r w:rsidR="0068062F">
              <w:t xml:space="preserve"> </w:t>
            </w:r>
            <w:r w:rsidR="0068062F">
              <w:rPr>
                <w:lang w:val="en-US"/>
              </w:rPr>
              <w:t>xml</w:t>
            </w:r>
            <w:r w:rsidR="0068062F" w:rsidRPr="00812BE3">
              <w:t>-</w:t>
            </w:r>
            <w:r w:rsidR="0068062F"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Pr="000756C8" w:rsidRDefault="00812BE3" w:rsidP="00B347B8">
            <w:pPr>
              <w:pStyle w:val="af8"/>
              <w:tabs>
                <w:tab w:val="left" w:pos="1728"/>
              </w:tabs>
            </w:pPr>
            <w:r w:rsidRPr="00B347B8">
              <w:rPr>
                <w:u w:val="single"/>
              </w:rPr>
              <w:t>Назначение:</w:t>
            </w:r>
            <w:r w:rsidR="00B347B8" w:rsidRPr="00B347B8">
              <w:t xml:space="preserve"> </w:t>
            </w:r>
            <w:r w:rsidR="000756C8">
              <w:t xml:space="preserve">Метод срабатывает в момент отправки </w:t>
            </w:r>
            <w:r w:rsidR="000756C8">
              <w:rPr>
                <w:lang w:val="en-US"/>
              </w:rPr>
              <w:t>xml</w:t>
            </w:r>
            <w:r w:rsidR="000756C8" w:rsidRPr="000756C8">
              <w:t>-</w:t>
            </w:r>
            <w:r w:rsidR="000756C8"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3" w:name="_Toc421209710"/>
      <w:r>
        <w:t>Модуль конфигурации</w:t>
      </w:r>
      <w:bookmarkEnd w:id="73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8B35AD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8B35AD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Pr="00CD098A" w:rsidRDefault="00C2649B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</w:t>
            </w:r>
            <w:r>
              <w:lastRenderedPageBreak/>
              <w:t xml:space="preserve">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lastRenderedPageBreak/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8B35AD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6A2245">
            <w:pPr>
              <w:pStyle w:val="af8"/>
            </w:pPr>
            <w:r w:rsidRPr="006A2245">
              <w:rPr>
                <w:u w:val="single"/>
              </w:rPr>
              <w:t>Назначение:</w:t>
            </w:r>
            <w:r w:rsidR="006A2245">
              <w:t xml:space="preserve"> </w:t>
            </w: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74" w:name="_Toc421209711"/>
      <w:r>
        <w:t>Модуль панели управления интеграцией</w:t>
      </w:r>
      <w:bookmarkEnd w:id="74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</w:t>
      </w:r>
      <w:r w:rsidR="003A6E45">
        <w:t>а</w:t>
      </w:r>
      <w:r>
        <w:t xml:space="preserve">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</w:t>
      </w:r>
      <w:r w:rsidR="003A6E45">
        <w:t>е</w:t>
      </w:r>
      <w:r>
        <w:t xml:space="preserve">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Pr="0068062F" w:rsidRDefault="00001BEC" w:rsidP="00001BEC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700644" w:rsidRPr="00812BE3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главной страницы панели интеграции</w:t>
            </w:r>
            <w:r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</w:pPr>
            <w:r w:rsidRPr="0068062F">
              <w:t xml:space="preserve"> </w:t>
            </w: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писка интеграционных запросов</w:t>
            </w:r>
            <w:r>
              <w:t>.</w:t>
            </w:r>
          </w:p>
        </w:tc>
      </w:tr>
      <w:tr w:rsidR="00700644" w:rsidRPr="003A6E45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3A6E45">
            <w:pPr>
              <w:pStyle w:val="af8"/>
            </w:pPr>
            <w:r w:rsidRPr="003A6E45">
              <w:rPr>
                <w:u w:val="single"/>
              </w:rPr>
              <w:t>Параметры:</w:t>
            </w:r>
            <w:r w:rsidR="003A6E45" w:rsidRPr="003A6E45">
              <w:t xml:space="preserve"> </w:t>
            </w:r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700644" w:rsidRPr="003A6E45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истории выполнения запроса</w:t>
            </w:r>
            <w:r w:rsidRPr="003A6E45">
              <w:t>.</w:t>
            </w:r>
          </w:p>
        </w:tc>
      </w:tr>
      <w:tr w:rsidR="00700644" w:rsidRPr="008B35AD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700644" w:rsidRPr="00001BEC" w:rsidRDefault="00001BEC" w:rsidP="003A6E45">
            <w:pPr>
              <w:pStyle w:val="af8"/>
              <w:tabs>
                <w:tab w:val="left" w:pos="1728"/>
              </w:tabs>
            </w:pPr>
            <w:r w:rsidRPr="003A6E45">
              <w:rPr>
                <w:u w:val="single"/>
              </w:rPr>
              <w:t>Назначение:</w:t>
            </w:r>
            <w:r w:rsidR="003A6E45">
              <w:t xml:space="preserve"> </w:t>
            </w:r>
            <w:r w:rsidR="00AB3600">
              <w:t>Отображение статистики интеграционного процесса УК</w:t>
            </w:r>
            <w:r>
              <w:t>.</w:t>
            </w:r>
          </w:p>
        </w:tc>
      </w:tr>
    </w:tbl>
    <w:p w:rsidR="00270D92" w:rsidRDefault="00270D92" w:rsidP="00270D92">
      <w:pPr>
        <w:pStyle w:val="20"/>
      </w:pPr>
      <w:bookmarkStart w:id="75" w:name="_Toc421209712"/>
      <w:r>
        <w:t>Особенности эксплуатации и сопровождения системы</w:t>
      </w:r>
      <w:bookmarkEnd w:id="75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AF60CF">
        <w:rPr>
          <w:lang w:val="ru-RU"/>
        </w:rPr>
        <w:t>работает</w:t>
      </w:r>
      <w:r w:rsidR="00032A99">
        <w:rPr>
          <w:lang w:val="ru-RU"/>
        </w:rPr>
        <w:t xml:space="preserve"> на компьютере</w:t>
      </w:r>
      <w:r w:rsidR="00AF60CF">
        <w:rPr>
          <w:lang w:val="ru-RU"/>
        </w:rPr>
        <w:t>-</w:t>
      </w:r>
      <w:r w:rsidR="00032A99">
        <w:rPr>
          <w:lang w:val="ru-RU"/>
        </w:rPr>
        <w:t>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AF60CF">
        <w:rPr>
          <w:lang w:val="ru-RU"/>
        </w:rPr>
        <w:t xml:space="preserve">, </w:t>
      </w:r>
      <w:r w:rsidR="00AF60CF">
        <w:rPr>
          <w:lang w:val="ru-RU"/>
        </w:rPr>
        <w:lastRenderedPageBreak/>
        <w:t>для этого н</w:t>
      </w:r>
      <w:r w:rsidR="006F4471">
        <w:rPr>
          <w:lang w:val="ru-RU"/>
        </w:rPr>
        <w:t>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59250" cy="4245997"/>
            <wp:effectExtent l="19050" t="0" r="815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6206" cy="42582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</w:t>
      </w:r>
      <w:r w:rsidR="004A1820">
        <w:lastRenderedPageBreak/>
        <w:t>для обеспечения поддержки</w:t>
      </w:r>
      <w:r w:rsidR="00D3533A">
        <w:t xml:space="preserve"> новы</w:t>
      </w:r>
      <w:r w:rsidR="004A1820">
        <w:t>х</w:t>
      </w:r>
      <w:r w:rsidR="00D3533A">
        <w:t xml:space="preserve"> возможност</w:t>
      </w:r>
      <w:r w:rsidR="004A1820">
        <w:t>ей</w:t>
      </w:r>
      <w:r w:rsidR="00D3533A">
        <w:t xml:space="preserve">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 xml:space="preserve">В этом случае доработка подсистемы интеграции сводится </w:t>
      </w:r>
      <w:r w:rsidR="00114FE3">
        <w:t>к адаптации модуля сбора данных и определению новых параметров в таблице-справочнике.</w:t>
      </w:r>
    </w:p>
    <w:p w:rsidR="0027730D" w:rsidRDefault="0027730D" w:rsidP="0027730D">
      <w:pPr>
        <w:pStyle w:val="20"/>
      </w:pPr>
      <w:bookmarkStart w:id="76" w:name="_Toc421209713"/>
      <w:r>
        <w:t>Интерфейс пользователя с системой</w:t>
      </w:r>
      <w:bookmarkEnd w:id="76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</w:t>
      </w:r>
      <w:r w:rsidR="00EC2DB1">
        <w:rPr>
          <w:lang w:val="ru-RU"/>
        </w:rPr>
        <w:t xml:space="preserve"> для использования </w:t>
      </w:r>
      <w:r w:rsidR="00AF5CA0">
        <w:rPr>
          <w:lang w:val="ru-RU"/>
        </w:rPr>
        <w:t>пользовательской части</w:t>
      </w:r>
      <w:r w:rsidR="00EC2DB1">
        <w:rPr>
          <w:lang w:val="ru-RU"/>
        </w:rPr>
        <w:t xml:space="preserve"> приложения интеграции</w:t>
      </w:r>
      <w:r w:rsidR="00AF5CA0">
        <w:rPr>
          <w:lang w:val="ru-RU"/>
        </w:rPr>
        <w:t xml:space="preserve">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77" w:name="_Toc421209714"/>
      <w:r>
        <w:t>Руководство пользователя</w:t>
      </w:r>
      <w:bookmarkEnd w:id="77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lastRenderedPageBreak/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5077736" cy="3412020"/>
            <wp:effectExtent l="19050" t="0" r="8614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7992" cy="34189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</w:t>
      </w:r>
      <w:r w:rsidR="00EC2DB1">
        <w:rPr>
          <w:lang w:val="ru-RU"/>
        </w:rPr>
        <w:t xml:space="preserve"> панели управления</w:t>
      </w:r>
      <w:r w:rsidR="00D12A20">
        <w:rPr>
          <w:lang w:val="ru-RU"/>
        </w:rPr>
        <w:t>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 xml:space="preserve">На главной странице пользователь УК может прочитать правила </w:t>
      </w:r>
      <w:r w:rsidR="000B7AD2">
        <w:rPr>
          <w:lang w:val="ru-RU"/>
        </w:rPr>
        <w:t>интеграции данных</w:t>
      </w:r>
      <w:r>
        <w:rPr>
          <w:lang w:val="ru-RU"/>
        </w:rPr>
        <w:t xml:space="preserve">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 xml:space="preserve">После нажатия на кнопку о подаче заявки пользователь увидит диалоговое </w:t>
      </w:r>
      <w:r>
        <w:rPr>
          <w:lang w:val="ru-RU"/>
        </w:rPr>
        <w:lastRenderedPageBreak/>
        <w:t>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</w:t>
      </w:r>
      <w:r w:rsidR="005D185D">
        <w:rPr>
          <w:lang w:val="ru-RU"/>
        </w:rPr>
        <w:t xml:space="preserve"> «блокнота»</w:t>
      </w:r>
      <w:r w:rsidR="00130C60">
        <w:rPr>
          <w:lang w:val="ru-RU"/>
        </w:rPr>
        <w:t xml:space="preserve">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666132" cy="2681367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5552" cy="26810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lastRenderedPageBreak/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>или предупреждениях</w:t>
      </w:r>
      <w:r w:rsidR="00620145">
        <w:rPr>
          <w:lang w:val="ru-RU"/>
        </w:rPr>
        <w:t>, возникших при пересылке</w:t>
      </w:r>
      <w:r w:rsidR="00593330">
        <w:rPr>
          <w:lang w:val="ru-RU"/>
        </w:rPr>
        <w:t xml:space="preserve"> </w:t>
      </w:r>
      <w:r w:rsidR="00620145">
        <w:rPr>
          <w:lang w:val="ru-RU"/>
        </w:rPr>
        <w:t>данных</w:t>
      </w:r>
      <w:r w:rsidR="003211D6">
        <w:rPr>
          <w:lang w:val="ru-RU"/>
        </w:rPr>
        <w:t>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162939" cy="3275938"/>
            <wp:effectExtent l="19050" t="0" r="9261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6182" cy="3277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4840114" cy="2767054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354" cy="27797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 xml:space="preserve">Следующий </w:t>
      </w:r>
      <w:r w:rsidR="006D5944">
        <w:rPr>
          <w:lang w:val="ru-RU"/>
        </w:rPr>
        <w:t xml:space="preserve">за ним </w:t>
      </w:r>
      <w:r>
        <w:rPr>
          <w:lang w:val="ru-RU"/>
        </w:rPr>
        <w:t>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134898" cy="2965836"/>
            <wp:effectExtent l="19050" t="0" r="8602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5783" cy="2977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t xml:space="preserve">График, представленный на рисунке 5.14, показывает общую статистику количества отправленных запросов по дням для всех организаций. Временной интервал </w:t>
      </w:r>
      <w:r w:rsidR="006D5944">
        <w:rPr>
          <w:lang w:val="ru-RU"/>
        </w:rPr>
        <w:t xml:space="preserve">для </w:t>
      </w:r>
      <w:r>
        <w:rPr>
          <w:lang w:val="ru-RU"/>
        </w:rPr>
        <w:t xml:space="preserve">отображения </w:t>
      </w:r>
      <w:r w:rsidR="006D5944">
        <w:rPr>
          <w:lang w:val="ru-RU"/>
        </w:rPr>
        <w:t xml:space="preserve">данных – </w:t>
      </w:r>
      <w:r>
        <w:rPr>
          <w:lang w:val="ru-RU"/>
        </w:rPr>
        <w:t>последние семь дней.</w:t>
      </w:r>
    </w:p>
    <w:p w:rsidR="00E064CE" w:rsidRDefault="00A729D6" w:rsidP="00133DE4">
      <w:pPr>
        <w:pStyle w:val="afa"/>
      </w:pPr>
      <w:r>
        <w:lastRenderedPageBreak/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78" w:name="_Toc421209715"/>
      <w:r>
        <w:t>Инсталляция и настройка</w:t>
      </w:r>
      <w:bookmarkEnd w:id="78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9" w:name="_Toc421209716"/>
      <w:r>
        <w:t>Исключительные ситуации и их обработка</w:t>
      </w:r>
      <w:bookmarkEnd w:id="79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0" w:name="_Toc421209717"/>
      <w:r w:rsidRPr="0034551C">
        <w:lastRenderedPageBreak/>
        <w:t>Тестирование системы</w:t>
      </w:r>
      <w:bookmarkEnd w:id="80"/>
    </w:p>
    <w:p w:rsidR="005B6756" w:rsidRDefault="005B6756" w:rsidP="005B6756">
      <w:pPr>
        <w:pStyle w:val="20"/>
      </w:pPr>
      <w:bookmarkStart w:id="81" w:name="_Toc421209718"/>
      <w:r>
        <w:t>Условия тестирования</w:t>
      </w:r>
      <w:bookmarkEnd w:id="81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</w:t>
      </w:r>
      <w:r w:rsidR="00546B7B">
        <w:rPr>
          <w:lang w:val="ru-RU"/>
        </w:rPr>
        <w:t>реальных</w:t>
      </w:r>
      <w:r w:rsidR="00266C43">
        <w:rPr>
          <w:lang w:val="ru-RU"/>
        </w:rPr>
        <w:t xml:space="preserve"> данных управляющих компаний и дальнейшего их сохранения в базу данных Реформы.</w:t>
      </w:r>
    </w:p>
    <w:p w:rsidR="00283162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</w:p>
    <w:p w:rsidR="00C22DAF" w:rsidRDefault="00C22DAF" w:rsidP="00DE1906">
      <w:pPr>
        <w:pStyle w:val="af5"/>
        <w:rPr>
          <w:lang w:val="ru-RU"/>
        </w:rPr>
      </w:pPr>
      <w:r>
        <w:rPr>
          <w:lang w:val="ru-RU"/>
        </w:rPr>
        <w:t xml:space="preserve">Испытательный  уровень наступает в момент, когда компания-разработчик внешней системы присылает заявку Реформе, в которой говорится о готовности </w:t>
      </w:r>
      <w:r w:rsidR="006D4167">
        <w:rPr>
          <w:lang w:val="ru-RU"/>
        </w:rPr>
        <w:t xml:space="preserve">программного </w:t>
      </w:r>
      <w:r>
        <w:rPr>
          <w:lang w:val="ru-RU"/>
        </w:rPr>
        <w:t>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</w:t>
      </w:r>
      <w:r w:rsidR="006D4167">
        <w:rPr>
          <w:lang w:val="ru-RU"/>
        </w:rPr>
        <w:t>пересылку</w:t>
      </w:r>
      <w:r w:rsidR="00A30CEE">
        <w:rPr>
          <w:lang w:val="ru-RU"/>
        </w:rPr>
        <w:t xml:space="preserve"> данных управляющих компаний.   </w:t>
      </w:r>
      <w:r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82" w:name="_Toc421209719"/>
      <w:r>
        <w:t>Процесс</w:t>
      </w:r>
      <w:r w:rsidR="00D64DE2">
        <w:t xml:space="preserve"> тестирования</w:t>
      </w:r>
      <w:bookmarkEnd w:id="82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</w:t>
      </w:r>
      <w:r>
        <w:rPr>
          <w:lang w:val="ru-RU"/>
        </w:rPr>
        <w:t xml:space="preserve">условно </w:t>
      </w:r>
      <w:r w:rsidR="00296FC3">
        <w:rPr>
          <w:lang w:val="ru-RU"/>
        </w:rPr>
        <w:t>разделяется</w:t>
      </w:r>
      <w:r w:rsidRPr="008D77DB">
        <w:rPr>
          <w:lang w:val="ru-RU"/>
        </w:rPr>
        <w:t xml:space="preserve">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 xml:space="preserve">Тестирование во время разработки подсистемы интеграции велось с </w:t>
      </w:r>
      <w:r>
        <w:rPr>
          <w:lang w:val="ru-RU"/>
        </w:rPr>
        <w:lastRenderedPageBreak/>
        <w:t>применением методологии «белого ящика»</w:t>
      </w:r>
      <w:r w:rsidR="00712B33">
        <w:rPr>
          <w:lang w:val="ru-RU"/>
        </w:rPr>
        <w:t>. Использование методологии 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83" w:name="_Toc421209720"/>
      <w:r w:rsidRPr="00DE1906">
        <w:t>Исходные данные для контрольных примеров</w:t>
      </w:r>
      <w:bookmarkEnd w:id="83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 xml:space="preserve">В процессе </w:t>
      </w:r>
      <w:r w:rsidR="00F443AF">
        <w:rPr>
          <w:lang w:val="ru-RU"/>
        </w:rPr>
        <w:t>проверки</w:t>
      </w:r>
      <w:r>
        <w:rPr>
          <w:lang w:val="ru-RU"/>
        </w:rPr>
        <w:t xml:space="preserve"> </w:t>
      </w:r>
      <w:r w:rsidR="002222CE">
        <w:rPr>
          <w:lang w:val="ru-RU"/>
        </w:rPr>
        <w:t xml:space="preserve">корректной работоспособности </w:t>
      </w:r>
      <w:r>
        <w:rPr>
          <w:lang w:val="ru-RU"/>
        </w:rPr>
        <w:t>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8B35AD" w:rsidRDefault="00EF7D47" w:rsidP="00135576">
      <w:pPr>
        <w:pStyle w:val="afb"/>
      </w:pPr>
      <w:r w:rsidRPr="00EF7D47">
        <w:t xml:space="preserve">    </w:t>
      </w:r>
      <w:r w:rsidRPr="008B35AD">
        <w:t>&lt;/</w:t>
      </w:r>
      <w:proofErr w:type="spellStart"/>
      <w:r>
        <w:t>SetHouseLinkToOrganization</w:t>
      </w:r>
      <w:proofErr w:type="spellEnd"/>
      <w:r w:rsidRPr="008B35AD">
        <w:t>&gt;</w:t>
      </w:r>
    </w:p>
    <w:p w:rsidR="00EF7D47" w:rsidRPr="008B35AD" w:rsidRDefault="00EF7D47" w:rsidP="00135576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B8767C" w:rsidRPr="008B35AD" w:rsidRDefault="00EF7D47" w:rsidP="00135576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135576" w:rsidRDefault="00135576" w:rsidP="005F5580">
      <w:pPr>
        <w:pStyle w:val="aff5"/>
      </w:pPr>
      <w:r>
        <w:t xml:space="preserve">В листинге 6.2 указывается </w:t>
      </w:r>
      <w:r w:rsidR="000E118C"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lastRenderedPageBreak/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5F5580">
      <w:pPr>
        <w:pStyle w:val="aff5"/>
      </w:pPr>
      <w: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8B35AD" w:rsidRDefault="00994F56" w:rsidP="00994F56">
      <w:pPr>
        <w:pStyle w:val="afb"/>
      </w:pPr>
      <w:r w:rsidRPr="00994F56">
        <w:t xml:space="preserve">      </w:t>
      </w:r>
      <w:r w:rsidRPr="008B35AD">
        <w:t>&lt;/</w:t>
      </w:r>
      <w:proofErr w:type="spellStart"/>
      <w:r w:rsidRPr="00D20BA3">
        <w:t>newCompanyData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  &lt;/</w:t>
      </w:r>
      <w:proofErr w:type="spellStart"/>
      <w:r w:rsidRPr="00D20BA3">
        <w:t>SetNewCompany</w:t>
      </w:r>
      <w:proofErr w:type="spellEnd"/>
      <w:r w:rsidRPr="008B35AD">
        <w:t>&gt;</w:t>
      </w:r>
    </w:p>
    <w:p w:rsidR="00994F56" w:rsidRPr="008B35AD" w:rsidRDefault="00994F56" w:rsidP="00994F56">
      <w:pPr>
        <w:pStyle w:val="afb"/>
      </w:pPr>
      <w:r w:rsidRPr="008B35AD">
        <w:t xml:space="preserve">  &lt;/</w:t>
      </w:r>
      <w:r w:rsidRPr="00D20BA3">
        <w:t>s</w:t>
      </w:r>
      <w:proofErr w:type="gramStart"/>
      <w:r w:rsidRPr="008B35AD">
        <w:t>:</w:t>
      </w:r>
      <w:r w:rsidRPr="00D20BA3">
        <w:t>Body</w:t>
      </w:r>
      <w:proofErr w:type="gramEnd"/>
      <w:r w:rsidRPr="008B35AD">
        <w:t>&gt;</w:t>
      </w:r>
    </w:p>
    <w:p w:rsidR="00133506" w:rsidRPr="008B35AD" w:rsidRDefault="00994F56" w:rsidP="00994F56">
      <w:pPr>
        <w:pStyle w:val="afb"/>
      </w:pPr>
      <w:r w:rsidRPr="008B35AD">
        <w:t>&lt;/</w:t>
      </w:r>
      <w:r w:rsidRPr="00D20BA3">
        <w:t>s</w:t>
      </w:r>
      <w:proofErr w:type="gramStart"/>
      <w:r w:rsidRPr="008B35AD">
        <w:t>:</w:t>
      </w:r>
      <w:r w:rsidRPr="00D20BA3">
        <w:t>Envelope</w:t>
      </w:r>
      <w:proofErr w:type="gramEnd"/>
      <w:r w:rsidRPr="008B35AD">
        <w:t>&gt;</w:t>
      </w:r>
    </w:p>
    <w:p w:rsidR="00994F56" w:rsidRDefault="00994F56" w:rsidP="005F5580">
      <w:pPr>
        <w:pStyle w:val="aff5"/>
      </w:pPr>
      <w: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5F5580">
      <w:pPr>
        <w:pStyle w:val="aff5"/>
      </w:pPr>
      <w:r>
        <w:t xml:space="preserve">Ответ сервиса Реформы содержит информацию о том, что регистрация компании необязательна, так как </w:t>
      </w:r>
      <w:r w:rsidR="00F7164A">
        <w:t xml:space="preserve">необходимые </w:t>
      </w:r>
      <w:r>
        <w:t xml:space="preserve">данные о ней уже </w:t>
      </w:r>
      <w:r w:rsidR="000C30F8">
        <w:t>занесены в базу данных</w:t>
      </w:r>
      <w:r>
        <w:t>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lastRenderedPageBreak/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8B35AD" w:rsidRDefault="00E33512" w:rsidP="00E33512">
      <w:pPr>
        <w:pStyle w:val="afb"/>
      </w:pPr>
      <w:r w:rsidRPr="00E33512">
        <w:t xml:space="preserve">    </w:t>
      </w:r>
      <w:r w:rsidRPr="008B35AD">
        <w:t>&lt;/</w:t>
      </w:r>
      <w:proofErr w:type="spellStart"/>
      <w:r>
        <w:t>SetRequestForSubmit</w:t>
      </w:r>
      <w:proofErr w:type="spellEnd"/>
      <w:r w:rsidRPr="008B35AD">
        <w:t>&gt;</w:t>
      </w:r>
    </w:p>
    <w:p w:rsidR="00E33512" w:rsidRPr="008B35AD" w:rsidRDefault="00E33512" w:rsidP="00E33512">
      <w:pPr>
        <w:pStyle w:val="afb"/>
      </w:pPr>
      <w:r w:rsidRPr="008B35AD">
        <w:t xml:space="preserve">  &lt;/</w:t>
      </w:r>
      <w:r>
        <w:t>s</w:t>
      </w:r>
      <w:proofErr w:type="gramStart"/>
      <w:r w:rsidRPr="008B35AD">
        <w:t>:</w:t>
      </w:r>
      <w:r>
        <w:t>Body</w:t>
      </w:r>
      <w:proofErr w:type="gramEnd"/>
      <w:r w:rsidRPr="008B35AD">
        <w:t>&gt;</w:t>
      </w:r>
    </w:p>
    <w:p w:rsidR="00395141" w:rsidRPr="008B35AD" w:rsidRDefault="00E33512" w:rsidP="00E33512">
      <w:pPr>
        <w:pStyle w:val="afb"/>
      </w:pPr>
      <w:r w:rsidRPr="008B35AD">
        <w:t>&lt;/</w:t>
      </w:r>
      <w:r>
        <w:t>s</w:t>
      </w:r>
      <w:proofErr w:type="gramStart"/>
      <w:r w:rsidRPr="008B35AD">
        <w:t>:</w:t>
      </w:r>
      <w:r>
        <w:t>Envelope</w:t>
      </w:r>
      <w:proofErr w:type="gramEnd"/>
      <w:r w:rsidRPr="008B35AD">
        <w:t>&gt;</w:t>
      </w:r>
    </w:p>
    <w:p w:rsidR="00E33512" w:rsidRDefault="00E33512" w:rsidP="00E24941">
      <w:pPr>
        <w:pStyle w:val="aff5"/>
      </w:pPr>
      <w:r>
        <w:t xml:space="preserve">В листинге 6.6 указывается ответ сервиса на запрос о </w:t>
      </w:r>
      <w:r w:rsidR="003053E1"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E24941">
      <w:pPr>
        <w:pStyle w:val="aff5"/>
      </w:pPr>
      <w:r>
        <w:t xml:space="preserve">Ответное сообщение содержит информацию о том, что </w:t>
      </w:r>
      <w:r w:rsidR="00E24941">
        <w:t>организация</w:t>
      </w:r>
      <w:r>
        <w:t xml:space="preserve"> с индивидуальным налоговым номером </w:t>
      </w:r>
      <w:r w:rsidRPr="00F27B96">
        <w:t>7325064546</w:t>
      </w:r>
      <w:r>
        <w:t xml:space="preserve"> уже подавала ранее запрос на раскрытие данных. Это подтверждает</w:t>
      </w:r>
      <w:r w:rsidR="00720D65">
        <w:t>ся</w:t>
      </w:r>
      <w:r>
        <w:t xml:space="preserve"> </w:t>
      </w:r>
      <w:r w:rsidR="00720D65">
        <w:t xml:space="preserve">значением </w:t>
      </w:r>
      <w:r>
        <w:t>статус</w:t>
      </w:r>
      <w:r w:rsidR="00720D65">
        <w:t>а</w:t>
      </w:r>
      <w: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84" w:name="_Toc421209721"/>
      <w:r>
        <w:t>Результаты тестирования</w:t>
      </w:r>
      <w:bookmarkEnd w:id="84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34551C" w:rsidRDefault="00755E52" w:rsidP="0075418D">
      <w:pPr>
        <w:pStyle w:val="af5"/>
        <w:rPr>
          <w:sz w:val="36"/>
          <w:lang w:val="ru-RU"/>
        </w:rPr>
      </w:pPr>
      <w:r>
        <w:rPr>
          <w:lang w:val="ru-RU"/>
        </w:rPr>
        <w:t xml:space="preserve">На этапе </w:t>
      </w:r>
      <w:proofErr w:type="spellStart"/>
      <w:r>
        <w:rPr>
          <w:lang w:val="ru-RU"/>
        </w:rPr>
        <w:t>бета-тестирования</w:t>
      </w:r>
      <w:proofErr w:type="spellEnd"/>
      <w:r>
        <w:rPr>
          <w:lang w:val="ru-RU"/>
        </w:rPr>
        <w:t xml:space="preserve"> подсистемы интеграции принимали участие непосредственные заказчик</w:t>
      </w:r>
      <w:proofErr w:type="gramStart"/>
      <w:r>
        <w:rPr>
          <w:lang w:val="ru-RU"/>
        </w:rPr>
        <w:t>и–</w:t>
      </w:r>
      <w:proofErr w:type="gramEnd"/>
      <w:r>
        <w:rPr>
          <w:lang w:val="ru-RU"/>
        </w:rPr>
        <w:t xml:space="preserve"> </w:t>
      </w:r>
      <w:r w:rsidR="00C81965">
        <w:rPr>
          <w:lang w:val="ru-RU"/>
        </w:rPr>
        <w:t xml:space="preserve">пользователи </w:t>
      </w:r>
      <w:r>
        <w:rPr>
          <w:lang w:val="ru-RU"/>
        </w:rPr>
        <w:t>управляющи</w:t>
      </w:r>
      <w:r w:rsidR="00C81965">
        <w:rPr>
          <w:lang w:val="ru-RU"/>
        </w:rPr>
        <w:t>х</w:t>
      </w:r>
      <w:r>
        <w:rPr>
          <w:lang w:val="ru-RU"/>
        </w:rPr>
        <w:t xml:space="preserve"> организаци</w:t>
      </w:r>
      <w:r w:rsidR="00C81965">
        <w:rPr>
          <w:lang w:val="ru-RU"/>
        </w:rPr>
        <w:t>й</w:t>
      </w:r>
      <w:r>
        <w:rPr>
          <w:lang w:val="ru-RU"/>
        </w:rPr>
        <w:t xml:space="preserve">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 w:rsidR="0034551C"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85" w:name="_Toc421209722"/>
      <w:r w:rsidRPr="0034551C">
        <w:lastRenderedPageBreak/>
        <w:t>Экономический раздел</w:t>
      </w:r>
      <w:bookmarkEnd w:id="85"/>
    </w:p>
    <w:p w:rsidR="004A6E1D" w:rsidRDefault="004A6E1D" w:rsidP="004A6E1D">
      <w:pPr>
        <w:pStyle w:val="20"/>
      </w:pPr>
      <w:bookmarkStart w:id="86" w:name="_Toc420686793"/>
      <w:bookmarkStart w:id="87" w:name="_Toc421209723"/>
      <w:r w:rsidRPr="004A6E1D">
        <w:t>Расчет показателя трудоемкости для разработанного программного продукта</w:t>
      </w:r>
      <w:bookmarkEnd w:id="86"/>
      <w:bookmarkEnd w:id="87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B6782F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88" w:name="_Toc421209724"/>
      <w:r w:rsidRPr="004A6E1D">
        <w:lastRenderedPageBreak/>
        <w:t>Расчет затрат на материальные ресурсы и сырье</w:t>
      </w:r>
      <w:bookmarkEnd w:id="88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w:proofErr w:type="gramStart"/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9" w:name="_Toc421209725"/>
      <w:r w:rsidRPr="004A6E1D">
        <w:lastRenderedPageBreak/>
        <w:t>Расчет затрат на оплату труда</w:t>
      </w:r>
      <w:bookmarkEnd w:id="89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  <w:lang w:val="ru-RU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90" w:name="_Toc421209726"/>
      <w:r w:rsidRPr="004A6E1D">
        <w:t>Расчет отчислений в социальные фонды</w:t>
      </w:r>
      <w:bookmarkEnd w:id="90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8B35AD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91" w:name="_Toc421209727"/>
      <w:r w:rsidRPr="004A6E1D">
        <w:t>Расчет амортизации оборудования</w:t>
      </w:r>
      <w:bookmarkEnd w:id="91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B6782F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92" w:name="_Toc421209728"/>
      <w:r w:rsidRPr="004A6E1D">
        <w:t>Расчет себестоимости разработки</w:t>
      </w:r>
      <w:bookmarkEnd w:id="92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93" w:name="_Toc421209729"/>
      <w:r w:rsidRPr="004A6E1D">
        <w:lastRenderedPageBreak/>
        <w:t>Расчет плановой прибыли</w:t>
      </w:r>
      <w:bookmarkEnd w:id="93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94" w:name="_Toc421209730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94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B6782F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95" w:name="_Toc421209731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95"/>
    </w:p>
    <w:p w:rsidR="00C35D93" w:rsidRDefault="00C35D93" w:rsidP="00C35D93">
      <w:pPr>
        <w:pStyle w:val="20"/>
      </w:pPr>
      <w:bookmarkStart w:id="96" w:name="_Toc421209732"/>
      <w:r>
        <w:t>Исходные данные</w:t>
      </w:r>
      <w:bookmarkEnd w:id="96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8B35AD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97" w:name="_Toc421209733"/>
      <w:r>
        <w:t>Перечень нормативных документов и актов</w:t>
      </w:r>
      <w:bookmarkEnd w:id="97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98" w:name="_Toc421209734"/>
      <w:r>
        <w:t>Анализ потенциальных опасностей</w:t>
      </w:r>
      <w:bookmarkEnd w:id="98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4" type="#_x0000_t75" style="width:459.55pt;height:629.2pt" o:ole="">
            <v:imagedata r:id="rId48" o:title=""/>
          </v:shape>
          <o:OLEObject Type="Embed" ProgID="Visio.Drawing.11" ShapeID="_x0000_i1034" DrawAspect="Content" ObjectID="_1494974352" r:id="rId49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9" w:name="_Toc421209735"/>
      <w:r>
        <w:lastRenderedPageBreak/>
        <w:t>Анализ вредных и опасных производственных факторов</w:t>
      </w:r>
      <w:bookmarkEnd w:id="99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5" type="#_x0000_t75" style="width:483.95pt;height:420.1pt" o:ole="">
            <v:imagedata r:id="rId50" o:title=""/>
          </v:shape>
          <o:OLEObject Type="Embed" ProgID="Visio.Drawing.11" ShapeID="_x0000_i1035" DrawAspect="Content" ObjectID="_1494974353" r:id="rId51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Pr="00FD590A">
        <w:t>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5E0E8A" w:rsidRPr="00FD590A" w:rsidRDefault="005E0E8A" w:rsidP="005E0E8A">
      <w:pPr>
        <w:pStyle w:val="a0"/>
      </w:pPr>
      <w:r>
        <w:t>к</w:t>
      </w:r>
      <w:r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Pr="00FD590A">
        <w:t>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100" w:name="_Toc421209736"/>
      <w:r>
        <w:t>Анализ воздействия на окружающую среду</w:t>
      </w:r>
      <w:bookmarkEnd w:id="100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101" w:name="_Toc421209737"/>
      <w:r>
        <w:t>Анализ возможных чрезвычайных ситуаций</w:t>
      </w:r>
      <w:bookmarkEnd w:id="101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6" type="#_x0000_t75" style="width:407.6pt;height:474.55pt" o:ole="">
            <v:imagedata r:id="rId52" o:title=""/>
          </v:shape>
          <o:OLEObject Type="Embed" ProgID="Visio.Drawing.11" ShapeID="_x0000_i1036" DrawAspect="Content" ObjectID="_1494974354" r:id="rId53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102" w:name="_Toc421209738"/>
      <w:r>
        <w:t>Мероприятия по охране труда</w:t>
      </w:r>
      <w:bookmarkEnd w:id="10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103" w:name="_Toc421209739"/>
      <w:r>
        <w:t>Мероприятия по обеспечению комфортных условий труда</w:t>
      </w:r>
      <w:bookmarkEnd w:id="103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104" w:name="_Toc421209740"/>
      <w:r>
        <w:lastRenderedPageBreak/>
        <w:t>Мероприятия по защите от опасных и вредных производственных факторов</w:t>
      </w:r>
      <w:bookmarkEnd w:id="104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105" w:name="_Toc421209741"/>
      <w:r>
        <w:t>Мероприятия по охране окружающей среды</w:t>
      </w:r>
      <w:bookmarkEnd w:id="105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106" w:name="_Toc421209742"/>
      <w:r>
        <w:t>Мероприятия по защите от чрезвычайных ситуаций</w:t>
      </w:r>
      <w:bookmarkEnd w:id="106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107" w:name="_Toc421209743"/>
      <w:r>
        <w:t>Расчетная часть</w:t>
      </w:r>
      <w:bookmarkEnd w:id="107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108" w:name="_Toc421209744"/>
      <w:r>
        <w:t>Расчет уровня шума на рабочем месте</w:t>
      </w:r>
      <w:bookmarkEnd w:id="108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9" w:name="_Toc421209745"/>
      <w:r>
        <w:t>Расчет величины освещенности рабочего пространства</w:t>
      </w:r>
      <w:bookmarkEnd w:id="109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B6782F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10" w:name="_Toc421209746"/>
      <w:r>
        <w:t>Оценка эффективности принятых решений</w:t>
      </w:r>
      <w:bookmarkEnd w:id="110"/>
      <w:r>
        <w:t xml:space="preserve"> </w:t>
      </w:r>
    </w:p>
    <w:p w:rsidR="00181320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</w:t>
      </w:r>
      <w:r w:rsidR="00230F5A">
        <w:rPr>
          <w:lang w:val="ru-RU"/>
        </w:rPr>
        <w:t xml:space="preserve">полный </w:t>
      </w:r>
      <w:r w:rsidRPr="00EE0E10">
        <w:rPr>
          <w:lang w:val="ru-RU"/>
        </w:rPr>
        <w:t xml:space="preserve">анализ вредных и опасных факторов производства, характерных для процесса разработки </w:t>
      </w:r>
      <w:r w:rsidR="00181320">
        <w:rPr>
          <w:lang w:val="ru-RU"/>
        </w:rPr>
        <w:t>выпускной квалификационной работы</w:t>
      </w:r>
      <w:r w:rsidRPr="00EE0E10">
        <w:rPr>
          <w:lang w:val="ru-RU"/>
        </w:rPr>
        <w:t xml:space="preserve"> бакалавра по специальности «Информационные системы и технологии». </w:t>
      </w:r>
    </w:p>
    <w:p w:rsidR="00181320" w:rsidRDefault="00181320" w:rsidP="00EE0E10">
      <w:pPr>
        <w:pStyle w:val="af5"/>
        <w:rPr>
          <w:lang w:val="ru-RU"/>
        </w:rPr>
      </w:pPr>
      <w:r>
        <w:rPr>
          <w:lang w:val="ru-RU"/>
        </w:rPr>
        <w:t>Разработанный проект подсистемы интеграции для федерального портала «Реформа ЖКХ» и «АИС: Объектовый учет» не оказывает никакого влияния на окружающую среду, так как является программным продуктом.</w:t>
      </w:r>
    </w:p>
    <w:p w:rsidR="00C21B45" w:rsidRDefault="00181320" w:rsidP="00EE0E10">
      <w:pPr>
        <w:pStyle w:val="af5"/>
        <w:rPr>
          <w:lang w:val="ru-RU"/>
        </w:rPr>
      </w:pPr>
      <w:r>
        <w:rPr>
          <w:lang w:val="ru-RU"/>
        </w:rPr>
        <w:t xml:space="preserve">В процессе работы </w:t>
      </w:r>
      <w:r w:rsidR="00240458">
        <w:rPr>
          <w:lang w:val="ru-RU"/>
        </w:rPr>
        <w:t xml:space="preserve">над проектом </w:t>
      </w:r>
      <w:r>
        <w:rPr>
          <w:lang w:val="ru-RU"/>
        </w:rPr>
        <w:t>соблюдались все нормы трудовой деятельности</w:t>
      </w:r>
      <w:r w:rsidR="00C21B45">
        <w:rPr>
          <w:lang w:val="ru-RU"/>
        </w:rPr>
        <w:t>:</w:t>
      </w:r>
    </w:p>
    <w:p w:rsidR="00C21B45" w:rsidRDefault="00C21B45" w:rsidP="001465B2">
      <w:pPr>
        <w:pStyle w:val="a0"/>
        <w:numPr>
          <w:ilvl w:val="0"/>
          <w:numId w:val="53"/>
        </w:numPr>
        <w:tabs>
          <w:tab w:val="clear" w:pos="3981"/>
          <w:tab w:val="left" w:pos="709"/>
        </w:tabs>
        <w:ind w:left="709"/>
      </w:pPr>
      <w:r>
        <w:t>на предприятии было оборудовано полноценное рабочее место с персональным компьютером</w:t>
      </w:r>
      <w:r w:rsidRPr="00C21B45">
        <w:t>;</w:t>
      </w:r>
    </w:p>
    <w:p w:rsidR="00C21B45" w:rsidRPr="00C21B45" w:rsidRDefault="00C21B45" w:rsidP="00C21B45">
      <w:pPr>
        <w:pStyle w:val="a0"/>
      </w:pPr>
      <w:r>
        <w:t xml:space="preserve">использованный тип монитора – </w:t>
      </w:r>
      <w:r>
        <w:rPr>
          <w:lang w:val="en-US"/>
        </w:rPr>
        <w:t>LED</w:t>
      </w:r>
      <w:r>
        <w:t xml:space="preserve">, оказывающий </w:t>
      </w:r>
      <w:proofErr w:type="gramStart"/>
      <w:r>
        <w:t>наименьшее</w:t>
      </w:r>
      <w:proofErr w:type="gramEnd"/>
      <w:r>
        <w:t xml:space="preserve"> воздействии на органы зрения человека</w:t>
      </w:r>
      <w:r w:rsidRPr="00C21B45">
        <w:t>;</w:t>
      </w:r>
    </w:p>
    <w:p w:rsidR="00240458" w:rsidRDefault="00240458" w:rsidP="00C21B45">
      <w:pPr>
        <w:pStyle w:val="a0"/>
      </w:pPr>
      <w:r>
        <w:t>уровень шума на рабочем месте соответствовал норме</w:t>
      </w:r>
      <w:r w:rsidRPr="00240458">
        <w:t>;</w:t>
      </w:r>
    </w:p>
    <w:p w:rsidR="00240458" w:rsidRPr="00240458" w:rsidRDefault="00240458" w:rsidP="00C21B45">
      <w:pPr>
        <w:pStyle w:val="a0"/>
      </w:pPr>
      <w:r>
        <w:t>уровень освещенности рабочего места соответствовал норме</w:t>
      </w:r>
      <w:r w:rsidRPr="00240458">
        <w:t>;</w:t>
      </w:r>
    </w:p>
    <w:p w:rsidR="00181320" w:rsidRDefault="00240458" w:rsidP="00C21B45">
      <w:pPr>
        <w:pStyle w:val="a0"/>
      </w:pPr>
      <w:r>
        <w:t>помещение, в котором производилась разработка</w:t>
      </w:r>
      <w:r w:rsidR="001174F3">
        <w:t xml:space="preserve"> </w:t>
      </w:r>
      <w:r w:rsidR="006969D8">
        <w:t>проекта,</w:t>
      </w:r>
      <w:r>
        <w:t xml:space="preserve"> оборудовано пожарной сигнализацией и ручными средствами пожаротушения – огнетушителями.</w:t>
      </w:r>
      <w:r w:rsidR="00C21B45">
        <w:t xml:space="preserve"> </w:t>
      </w:r>
      <w:r w:rsidR="00181320">
        <w:t xml:space="preserve">    </w:t>
      </w:r>
    </w:p>
    <w:p w:rsidR="00C503FF" w:rsidRDefault="00240458" w:rsidP="00EE0E10">
      <w:pPr>
        <w:pStyle w:val="af5"/>
        <w:rPr>
          <w:lang w:val="ru-RU"/>
        </w:rPr>
      </w:pPr>
      <w:r>
        <w:rPr>
          <w:lang w:val="ru-RU"/>
        </w:rPr>
        <w:t xml:space="preserve">Приведенные вывод показывают, что </w:t>
      </w:r>
      <w:r w:rsidR="00EE0E10" w:rsidRPr="00EE0E10">
        <w:rPr>
          <w:lang w:val="ru-RU"/>
        </w:rPr>
        <w:t>условия труда, созданные работодателем, оптимальны и соответств</w:t>
      </w:r>
      <w:r w:rsidR="00A61BF8">
        <w:rPr>
          <w:lang w:val="ru-RU"/>
        </w:rPr>
        <w:t>овали</w:t>
      </w:r>
      <w:r w:rsidR="00EE0E10" w:rsidRPr="00EE0E10">
        <w:rPr>
          <w:lang w:val="ru-RU"/>
        </w:rPr>
        <w:t xml:space="preserve"> всем санитарным нормам.</w:t>
      </w:r>
    </w:p>
    <w:p w:rsidR="005A3292" w:rsidRPr="00181320" w:rsidRDefault="005A3292" w:rsidP="00797B56">
      <w:pPr>
        <w:pStyle w:val="af5"/>
        <w:rPr>
          <w:lang w:val="ru-RU"/>
        </w:rPr>
      </w:pPr>
      <w:r w:rsidRPr="00181320">
        <w:rPr>
          <w:lang w:val="ru-RU"/>
        </w:rPr>
        <w:br w:type="page"/>
      </w:r>
    </w:p>
    <w:p w:rsidR="00C35D93" w:rsidRPr="0060755A" w:rsidRDefault="00C35D93" w:rsidP="0060755A">
      <w:pPr>
        <w:pStyle w:val="10"/>
        <w:numPr>
          <w:ilvl w:val="0"/>
          <w:numId w:val="0"/>
        </w:numPr>
      </w:pPr>
      <w:bookmarkStart w:id="111" w:name="_Toc421209747"/>
      <w:r w:rsidRPr="0060755A">
        <w:lastRenderedPageBreak/>
        <w:t>Заключение</w:t>
      </w:r>
      <w:bookmarkEnd w:id="111"/>
    </w:p>
    <w:p w:rsidR="00C35D93" w:rsidRDefault="00DB611A" w:rsidP="006A171D">
      <w:pPr>
        <w:pStyle w:val="af5"/>
        <w:rPr>
          <w:lang w:val="ru-RU"/>
        </w:rPr>
      </w:pPr>
      <w:r>
        <w:rPr>
          <w:lang w:val="ru-RU"/>
        </w:rPr>
        <w:t xml:space="preserve">В результате проведения </w:t>
      </w:r>
      <w:r w:rsidR="00D11B93">
        <w:rPr>
          <w:lang w:val="ru-RU"/>
        </w:rPr>
        <w:t>проектирования выпускной бакалаврской работы по теме «Подсистема интеграции для федерального портала «Реформа ЖКХ» и «АИС: Объектовый учет»</w:t>
      </w:r>
      <w:r w:rsidR="001D6B0F">
        <w:rPr>
          <w:lang w:val="ru-RU"/>
        </w:rPr>
        <w:t xml:space="preserve"> были  получены </w:t>
      </w:r>
      <w:r w:rsidR="00475CB8">
        <w:rPr>
          <w:lang w:val="ru-RU"/>
        </w:rPr>
        <w:t xml:space="preserve">следующие </w:t>
      </w:r>
      <w:r w:rsidR="001D6B0F">
        <w:rPr>
          <w:lang w:val="ru-RU"/>
        </w:rPr>
        <w:t>результаты:</w:t>
      </w:r>
    </w:p>
    <w:p w:rsidR="001D6B0F" w:rsidRDefault="00C52BFA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 xml:space="preserve">все требования технического задания на разработку системы были </w:t>
      </w:r>
      <w:r w:rsidR="00F7472F">
        <w:t>соблюдены</w:t>
      </w:r>
      <w:r w:rsidRPr="00C52BFA">
        <w:t>;</w:t>
      </w:r>
    </w:p>
    <w:p w:rsidR="00F7472F" w:rsidRDefault="00F7472F" w:rsidP="00C52BFA">
      <w:pPr>
        <w:pStyle w:val="a0"/>
        <w:numPr>
          <w:ilvl w:val="0"/>
          <w:numId w:val="54"/>
        </w:numPr>
        <w:tabs>
          <w:tab w:val="clear" w:pos="3981"/>
          <w:tab w:val="num" w:pos="3261"/>
        </w:tabs>
        <w:ind w:left="709"/>
      </w:pPr>
      <w:r>
        <w:t>проект реализован в полном объеме</w:t>
      </w:r>
      <w:r w:rsidRPr="00F7472F">
        <w:t>;</w:t>
      </w:r>
    </w:p>
    <w:p w:rsidR="00C52BFA" w:rsidRDefault="00C52BFA" w:rsidP="00C52BFA">
      <w:pPr>
        <w:pStyle w:val="a0"/>
        <w:tabs>
          <w:tab w:val="clear" w:pos="567"/>
          <w:tab w:val="clear" w:pos="3981"/>
          <w:tab w:val="num" w:pos="709"/>
        </w:tabs>
      </w:pPr>
      <w:r>
        <w:t>налажен процесс интеграции данных</w:t>
      </w:r>
      <w:r w:rsidR="00360FE0">
        <w:t xml:space="preserve"> на федеральный портал</w:t>
      </w:r>
      <w:r>
        <w:t xml:space="preserve"> для управляющих компаний Ульяновской области</w:t>
      </w:r>
      <w:r w:rsidR="00712506">
        <w:t>, использующих «АИС: Объектовый учет»</w:t>
      </w:r>
      <w:r w:rsidR="00F7472F">
        <w:t>.</w:t>
      </w:r>
    </w:p>
    <w:p w:rsidR="00C52BFA" w:rsidRDefault="00712506" w:rsidP="00712506">
      <w:pPr>
        <w:pStyle w:val="af5"/>
        <w:rPr>
          <w:lang w:val="ru-RU"/>
        </w:rPr>
      </w:pPr>
      <w:r w:rsidRPr="00712506">
        <w:rPr>
          <w:lang w:val="ru-RU"/>
        </w:rPr>
        <w:t>Эффективность</w:t>
      </w:r>
      <w:r>
        <w:rPr>
          <w:lang w:val="ru-RU"/>
        </w:rPr>
        <w:t xml:space="preserve"> </w:t>
      </w:r>
      <w:r w:rsidRPr="00712506">
        <w:rPr>
          <w:lang w:val="ru-RU"/>
        </w:rPr>
        <w:t xml:space="preserve">работы подсистемы интеграции подтверждается </w:t>
      </w:r>
      <w:r>
        <w:rPr>
          <w:lang w:val="ru-RU"/>
        </w:rPr>
        <w:t xml:space="preserve">пользователями </w:t>
      </w:r>
      <w:r w:rsidRPr="00712506">
        <w:rPr>
          <w:lang w:val="ru-RU"/>
        </w:rPr>
        <w:t>управляющи</w:t>
      </w:r>
      <w:r>
        <w:rPr>
          <w:lang w:val="ru-RU"/>
        </w:rPr>
        <w:t>х</w:t>
      </w:r>
      <w:r w:rsidRPr="00712506">
        <w:rPr>
          <w:lang w:val="ru-RU"/>
        </w:rPr>
        <w:t xml:space="preserve"> компани</w:t>
      </w:r>
      <w:r>
        <w:rPr>
          <w:lang w:val="ru-RU"/>
        </w:rPr>
        <w:t>й, которые отмечают, что информация процессов домоуправления раскрывается в полном объеме.</w:t>
      </w:r>
    </w:p>
    <w:p w:rsidR="00BA57A4" w:rsidRDefault="006541C8" w:rsidP="006541C8">
      <w:pPr>
        <w:pStyle w:val="af5"/>
        <w:rPr>
          <w:lang w:val="ru-RU"/>
        </w:rPr>
      </w:pPr>
      <w:r>
        <w:rPr>
          <w:lang w:val="ru-RU"/>
        </w:rPr>
        <w:t>Со времени начала запуска подсистемы интеграции заметно выросли следующие показатели раскрытия информации:</w:t>
      </w:r>
    </w:p>
    <w:p w:rsidR="001537FE" w:rsidRDefault="001537FE" w:rsidP="00662B09">
      <w:pPr>
        <w:pStyle w:val="a0"/>
        <w:numPr>
          <w:ilvl w:val="0"/>
          <w:numId w:val="55"/>
        </w:numPr>
        <w:tabs>
          <w:tab w:val="clear" w:pos="3981"/>
          <w:tab w:val="num" w:pos="709"/>
        </w:tabs>
        <w:ind w:left="709"/>
      </w:pPr>
      <w:r>
        <w:t>скорость раскрытия информации по процессам домоуправления. Выгрузка данных осуществляется в автоматическом режиме, что значительным образом экономит время операторов управляющих компаний</w:t>
      </w:r>
      <w:r w:rsidRPr="001537FE">
        <w:t>;</w:t>
      </w:r>
    </w:p>
    <w:p w:rsidR="0087498B" w:rsidRDefault="001537FE" w:rsidP="001537FE">
      <w:pPr>
        <w:pStyle w:val="a0"/>
      </w:pPr>
      <w:r>
        <w:t>частота обновления данных. В настоящий момент данные процессов домоуправления обновляются ежедневно. Если понадобится сократить этот временной интервал, то это можно легко выполнить с изменением соответствующих настро</w:t>
      </w:r>
      <w:r w:rsidR="0087498B">
        <w:t>ек приложения интеграции данных</w:t>
      </w:r>
      <w:r w:rsidR="0087498B" w:rsidRPr="0087498B">
        <w:t>;</w:t>
      </w:r>
    </w:p>
    <w:p w:rsidR="00662B09" w:rsidRDefault="001537FE" w:rsidP="001537FE">
      <w:pPr>
        <w:pStyle w:val="a0"/>
      </w:pPr>
      <w:r>
        <w:t xml:space="preserve"> </w:t>
      </w:r>
      <w:r w:rsidR="009F0125">
        <w:t>правильность</w:t>
      </w:r>
      <w:r w:rsidR="0087498B">
        <w:t xml:space="preserve"> данных</w:t>
      </w:r>
      <w:r w:rsidR="009F0125">
        <w:t xml:space="preserve">. </w:t>
      </w:r>
      <w:r w:rsidR="00894AF8">
        <w:t>Пользователю управляющей компании больше нет необходимости проводить сопоставление данных, хранящихся в объектовом учете и на федеральном портале</w:t>
      </w:r>
      <w:r w:rsidR="00F44354">
        <w:t>, для синхронизации данных двух информационных источников. Подсистема интеграции выпол</w:t>
      </w:r>
      <w:r w:rsidR="00662B09">
        <w:t>няет этот процесс автоматически</w:t>
      </w:r>
      <w:r w:rsidR="00662B09">
        <w:rPr>
          <w:lang w:val="en-US"/>
        </w:rPr>
        <w:t>;</w:t>
      </w:r>
    </w:p>
    <w:p w:rsidR="00E334D3" w:rsidRDefault="00F44354" w:rsidP="001537FE">
      <w:pPr>
        <w:pStyle w:val="a0"/>
      </w:pPr>
      <w:r>
        <w:t xml:space="preserve"> </w:t>
      </w:r>
      <w:r w:rsidR="007B6B1F">
        <w:t xml:space="preserve">«дружелюбный» интерфейс (англ. </w:t>
      </w:r>
      <w:r w:rsidR="007B6B1F">
        <w:rPr>
          <w:lang w:val="en-US"/>
        </w:rPr>
        <w:t>friendly</w:t>
      </w:r>
      <w:r w:rsidR="007B6B1F" w:rsidRPr="007B6B1F">
        <w:t xml:space="preserve"> </w:t>
      </w:r>
      <w:r w:rsidR="007B6B1F">
        <w:rPr>
          <w:lang w:val="en-US"/>
        </w:rPr>
        <w:t>interface</w:t>
      </w:r>
      <w:r w:rsidR="007B6B1F">
        <w:t xml:space="preserve">). Панель управления </w:t>
      </w:r>
      <w:r w:rsidR="007B6B1F">
        <w:lastRenderedPageBreak/>
        <w:t>интеграцией позволяет пользователям управляющих компаний в системе «АИС: Объектовый учет»</w:t>
      </w:r>
      <w:r w:rsidR="00B40FF1">
        <w:t xml:space="preserve"> полностью контролировать </w:t>
      </w:r>
      <w:r w:rsidR="000D6EE8">
        <w:t>процесс интеграции данных домоуправления. В случае ошибки при пересылке данных отображение соответствующего сообщения помогает оператору УК разрешить проблему самостоятельно. В случае возникновения трудностей всегда можно обратиться в службу поддержки проекта «АИС: Объектовый учет»</w:t>
      </w:r>
      <w:r w:rsidR="00E334D3" w:rsidRPr="00E334D3">
        <w:t>;</w:t>
      </w:r>
    </w:p>
    <w:p w:rsidR="00A26D12" w:rsidRDefault="00E334D3" w:rsidP="001537FE">
      <w:pPr>
        <w:pStyle w:val="a0"/>
      </w:pPr>
      <w:r>
        <w:t>автономность решения интеграции.</w:t>
      </w:r>
      <w:r w:rsidR="0073158D">
        <w:t xml:space="preserve"> Подсистема интеграции автоматически отслеживает все  изменения данных,  кот</w:t>
      </w:r>
      <w:r w:rsidR="00C6127D">
        <w:t xml:space="preserve">орые вносятся пользователями </w:t>
      </w:r>
      <w:r w:rsidR="00AF42C1">
        <w:t>управляющих компаний</w:t>
      </w:r>
      <w:r w:rsidR="00026D81">
        <w:t>,</w:t>
      </w:r>
      <w:r w:rsidR="00C6127D">
        <w:t xml:space="preserve"> и обеспечивает формирование соответствующих интеграционных запросов.</w:t>
      </w:r>
    </w:p>
    <w:p w:rsidR="00B64F44" w:rsidRDefault="00B64F44" w:rsidP="00A26D12">
      <w:pPr>
        <w:pStyle w:val="af5"/>
        <w:rPr>
          <w:lang w:val="ru-RU"/>
        </w:rPr>
      </w:pPr>
      <w:r>
        <w:rPr>
          <w:lang w:val="ru-RU"/>
        </w:rPr>
        <w:t xml:space="preserve">В ходе разработки решения интеграции данных </w:t>
      </w:r>
      <w:r w:rsidR="002D6B88">
        <w:rPr>
          <w:lang w:val="ru-RU"/>
        </w:rPr>
        <w:t>было разработано прило</w:t>
      </w:r>
      <w:r w:rsidR="009A6821">
        <w:rPr>
          <w:lang w:val="ru-RU"/>
        </w:rPr>
        <w:t xml:space="preserve">жение с модульной архитектурой. Отдельные части </w:t>
      </w:r>
      <w:r w:rsidR="005B5763">
        <w:rPr>
          <w:lang w:val="ru-RU"/>
        </w:rPr>
        <w:t xml:space="preserve">программного </w:t>
      </w:r>
      <w:r w:rsidR="009A6821">
        <w:rPr>
          <w:lang w:val="ru-RU"/>
        </w:rPr>
        <w:t>р</w:t>
      </w:r>
      <w:r w:rsidR="009E6068">
        <w:rPr>
          <w:lang w:val="ru-RU"/>
        </w:rPr>
        <w:t xml:space="preserve">ешения планируется применить при проектировании подсистемы интеграции для ИС «ГИС ЖКХ» и «АИС: Объектовый учет». </w:t>
      </w:r>
      <w:r w:rsidR="00E9328B">
        <w:rPr>
          <w:lang w:val="ru-RU"/>
        </w:rPr>
        <w:t>Применение п</w:t>
      </w:r>
      <w:r w:rsidR="0060211C">
        <w:rPr>
          <w:lang w:val="ru-RU"/>
        </w:rPr>
        <w:t>аттерна про</w:t>
      </w:r>
      <w:r w:rsidR="00026913">
        <w:rPr>
          <w:lang w:val="ru-RU"/>
        </w:rPr>
        <w:t>ектирования</w:t>
      </w:r>
      <w:r w:rsidR="0060211C">
        <w:rPr>
          <w:lang w:val="ru-RU"/>
        </w:rPr>
        <w:t xml:space="preserve"> «Очередь запросов»</w:t>
      </w:r>
      <w:r w:rsidR="00E9328B">
        <w:rPr>
          <w:lang w:val="ru-RU"/>
        </w:rPr>
        <w:t xml:space="preserve"> позволит </w:t>
      </w:r>
      <w:r w:rsidR="008D2353">
        <w:rPr>
          <w:lang w:val="ru-RU"/>
        </w:rPr>
        <w:t xml:space="preserve">реализовать </w:t>
      </w:r>
      <w:r w:rsidR="00995452">
        <w:rPr>
          <w:lang w:val="ru-RU"/>
        </w:rPr>
        <w:t xml:space="preserve">любой </w:t>
      </w:r>
      <w:r w:rsidR="008D2353">
        <w:rPr>
          <w:lang w:val="ru-RU"/>
        </w:rPr>
        <w:t>процесс интеграции данных, основанный на запросах.</w:t>
      </w:r>
      <w:r w:rsidR="005B5763">
        <w:rPr>
          <w:lang w:val="ru-RU"/>
        </w:rPr>
        <w:t xml:space="preserve"> </w:t>
      </w:r>
    </w:p>
    <w:p w:rsidR="008C7F2E" w:rsidRPr="008C7F2E" w:rsidRDefault="00C16B3B" w:rsidP="008C7F2E">
      <w:pPr>
        <w:pStyle w:val="af5"/>
        <w:rPr>
          <w:lang w:val="ru-RU"/>
        </w:rPr>
      </w:pPr>
      <w:r>
        <w:rPr>
          <w:lang w:val="ru-RU"/>
        </w:rPr>
        <w:t>Проект подсистемы интеграции для федерального портала «Реформа ЖКХ» и «АИС: Объектовый учет» принимал участие в конкурсе программных продуктов на кафедре измерительно-вычислительных комплексов Ульяновского государственного технического университета. По результатам конкурса проект получил наивысшие баллы</w:t>
      </w:r>
      <w:r w:rsidR="00C27477">
        <w:rPr>
          <w:lang w:val="ru-RU"/>
        </w:rPr>
        <w:t xml:space="preserve"> и был удостоен награды в виде диплома первой степени.</w:t>
      </w:r>
      <w:r w:rsidR="00147C12">
        <w:rPr>
          <w:lang w:val="ru-RU"/>
        </w:rPr>
        <w:t xml:space="preserve"> </w:t>
      </w:r>
      <w:r w:rsidR="00C27477">
        <w:rPr>
          <w:lang w:val="ru-RU"/>
        </w:rPr>
        <w:t xml:space="preserve"> </w:t>
      </w:r>
    </w:p>
    <w:p w:rsidR="00C35D93" w:rsidRPr="000F14AC" w:rsidRDefault="00496EFB" w:rsidP="00496EFB">
      <w:pPr>
        <w:pStyle w:val="af5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t>По проекту было опубликовано две статьи</w:t>
      </w:r>
      <w:r w:rsidR="009A5AAC">
        <w:rPr>
          <w:lang w:val="ru-RU"/>
        </w:rPr>
        <w:t>: «Подсистема «Очередь запросов» как решение задачи интеграции региональной и федеральной систем объектового учета», «</w:t>
      </w:r>
      <w:r w:rsidR="006D3600">
        <w:rPr>
          <w:lang w:val="ru-RU"/>
        </w:rPr>
        <w:t>Организация межпрограммного взаимодействия федеральной и региональной систем объектового учета</w:t>
      </w:r>
      <w:r w:rsidR="009A5AAC">
        <w:rPr>
          <w:lang w:val="ru-RU"/>
        </w:rPr>
        <w:t>»</w:t>
      </w:r>
      <w:r w:rsidR="006D3600">
        <w:rPr>
          <w:lang w:val="ru-RU"/>
        </w:rPr>
        <w:t>.</w:t>
      </w:r>
      <w:r w:rsidR="0052550A">
        <w:rPr>
          <w:lang w:val="ru-RU"/>
        </w:rPr>
        <w:t xml:space="preserve"> Публикации размещены в сборнике научных трудов и докладов конференции </w:t>
      </w:r>
      <w:r w:rsidR="00767181">
        <w:rPr>
          <w:lang w:val="ru-RU"/>
        </w:rPr>
        <w:t>ПИС-2015.</w:t>
      </w:r>
      <w:r w:rsidR="006D3600">
        <w:rPr>
          <w:lang w:val="ru-RU"/>
        </w:rPr>
        <w:t xml:space="preserve"> </w:t>
      </w:r>
      <w:r>
        <w:rPr>
          <w:lang w:val="ru-RU"/>
        </w:rPr>
        <w:t xml:space="preserve">  </w:t>
      </w:r>
      <w:r w:rsidR="00C35D93" w:rsidRPr="000F14AC">
        <w:rPr>
          <w:lang w:val="ru-RU"/>
        </w:rPr>
        <w:br w:type="page"/>
      </w:r>
    </w:p>
    <w:p w:rsidR="005A3292" w:rsidRPr="000F14AC" w:rsidRDefault="005A3292" w:rsidP="005A3292">
      <w:pPr>
        <w:pStyle w:val="11"/>
        <w:rPr>
          <w:lang w:val="ru-RU"/>
        </w:rPr>
      </w:pPr>
      <w:bookmarkStart w:id="112" w:name="_Toc421209748"/>
      <w:r w:rsidRPr="000F14AC">
        <w:rPr>
          <w:lang w:val="ru-RU"/>
        </w:rPr>
        <w:lastRenderedPageBreak/>
        <w:t>Список литературы</w:t>
      </w:r>
      <w:bookmarkEnd w:id="112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4"/>
      <w:footerReference w:type="default" r:id="rId55"/>
      <w:headerReference w:type="first" r:id="rId56"/>
      <w:footerReference w:type="first" r:id="rId57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4A8F" w:rsidRDefault="003E4A8F" w:rsidP="00B36ACC">
      <w:pPr>
        <w:spacing w:after="0" w:line="240" w:lineRule="auto"/>
      </w:pPr>
      <w:r>
        <w:separator/>
      </w:r>
    </w:p>
  </w:endnote>
  <w:endnote w:type="continuationSeparator" w:id="0">
    <w:p w:rsidR="003E4A8F" w:rsidRDefault="003E4A8F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Pr="00433437" w:rsidRDefault="00485B95">
    <w:pPr>
      <w:pStyle w:val="a7"/>
      <w:rPr>
        <w:b/>
      </w:rPr>
    </w:pPr>
    <w:r w:rsidRPr="00B6782F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485B95" w:rsidRPr="00433437" w:rsidRDefault="00485B95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485B95" w:rsidRPr="00E12280" w:rsidRDefault="00485B95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58709D" w:rsidRDefault="00485B95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85B95">
    <w:pPr>
      <w:pStyle w:val="a7"/>
    </w:pPr>
    <w:r w:rsidRPr="00B6782F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485B95" w:rsidRPr="00CB21A2" w:rsidRDefault="00485B95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B6782F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485B95" w:rsidRPr="00CB21A2" w:rsidRDefault="00485B95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485B95" w:rsidRPr="00356AAC" w:rsidRDefault="00485B95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511B1E" w:rsidRDefault="00485B95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485B95" w:rsidRPr="007007E9" w:rsidRDefault="00485B95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485B95" w:rsidRPr="003E12AD" w:rsidRDefault="00485B95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485B95" w:rsidRPr="00AA3FB7" w:rsidRDefault="00485B95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485B95" w:rsidRPr="00AA3FB7" w:rsidRDefault="00485B95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485B95" w:rsidRPr="00D80A6A" w:rsidRDefault="00485B95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4A8F" w:rsidRDefault="003E4A8F" w:rsidP="00B36ACC">
      <w:pPr>
        <w:spacing w:after="0" w:line="240" w:lineRule="auto"/>
      </w:pPr>
      <w:r>
        <w:separator/>
      </w:r>
    </w:p>
  </w:footnote>
  <w:footnote w:type="continuationSeparator" w:id="0">
    <w:p w:rsidR="003E4A8F" w:rsidRDefault="003E4A8F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85B95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D00B98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AC1816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485B95" w:rsidRPr="00E12280" w:rsidRDefault="00485B95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485B95" w:rsidRPr="00E12280" w:rsidRDefault="00485B95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485B95" w:rsidRPr="00E12280" w:rsidRDefault="00485B95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485B95" w:rsidRPr="003E12AD" w:rsidRDefault="00485B95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485B95" w:rsidRPr="003E12AD" w:rsidRDefault="00485B95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485B95" w:rsidRPr="00AA3FB7" w:rsidRDefault="00485B95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485B95" w:rsidRPr="003E12AD" w:rsidRDefault="00485B95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485B95" w:rsidRPr="00AC1816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485B95" w:rsidRPr="00E12280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485B95" w:rsidRPr="00B91E6B" w:rsidRDefault="00485B95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485B95" w:rsidRPr="00E12280" w:rsidRDefault="00485B95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485B95" w:rsidRPr="00E12280" w:rsidRDefault="00485B95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485B95" w:rsidRPr="00433437" w:rsidRDefault="00485B95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85B95" w:rsidRDefault="00485B95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485B95" w:rsidRPr="007007E9" w:rsidRDefault="00485B95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43063A" w:rsidRDefault="00485B95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356AAC" w:rsidRDefault="00485B95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356AAC" w:rsidRDefault="00485B95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485B95" w:rsidRPr="00E12280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485B95" w:rsidRPr="00691186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B6782F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485B95" w:rsidRPr="00381A43" w:rsidRDefault="00485B95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485B95" w:rsidRPr="0043063A" w:rsidRDefault="00485B95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485B95" w:rsidRPr="00E12280" w:rsidRDefault="00485B95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485B95" w:rsidRPr="00381A43" w:rsidRDefault="00485B95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485B95" w:rsidRPr="007007E9" w:rsidRDefault="00485B95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B6782F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145133"/>
    <w:multiLevelType w:val="multilevel"/>
    <w:tmpl w:val="7924FE8A"/>
    <w:numStyleLink w:val="2"/>
  </w:abstractNum>
  <w:abstractNum w:abstractNumId="2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3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4">
    <w:nsid w:val="5DB07205"/>
    <w:multiLevelType w:val="multilevel"/>
    <w:tmpl w:val="D9DC7AAC"/>
    <w:numStyleLink w:val="1"/>
  </w:abstractNum>
  <w:abstractNum w:abstractNumId="5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0"/>
  </w:num>
  <w:num w:numId="4">
    <w:abstractNumId w:val="5"/>
  </w:num>
  <w:num w:numId="5">
    <w:abstractNumId w:val="1"/>
  </w:num>
  <w:num w:numId="6">
    <w:abstractNumId w:val="4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1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2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3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54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5">
    <w:abstractNumId w:val="1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</w:num>
  <w:num w:numId="56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 w:numId="57">
    <w:abstractNumId w:val="1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</w:num>
  <w:numIdMacAtCleanup w:val="5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27650"/>
    <o:shapelayout v:ext="edit">
      <o:idmap v:ext="edit" data="4"/>
      <o:rules v:ext="edit">
        <o:r id="V:Rule29" type="connector" idref="#AutoShape 375"/>
        <o:r id="V:Rule30" type="connector" idref="#AutoShape 381"/>
        <o:r id="V:Rule31" type="connector" idref="#AutoShape 361"/>
        <o:r id="V:Rule32" type="connector" idref="#AutoShape 379"/>
        <o:r id="V:Rule33" type="connector" idref="#AutoShape 382"/>
        <o:r id="V:Rule34" type="connector" idref="#AutoShape 371"/>
        <o:r id="V:Rule35" type="connector" idref="#AutoShape 372"/>
        <o:r id="V:Rule36" type="connector" idref="#AutoShape 363"/>
        <o:r id="V:Rule37" type="connector" idref="#AutoShape 358"/>
        <o:r id="V:Rule38" type="connector" idref="#AutoShape 367"/>
        <o:r id="V:Rule39" type="connector" idref="#AutoShape 384"/>
        <o:r id="V:Rule40" type="connector" idref="#AutoShape 383"/>
        <o:r id="V:Rule41" type="connector" idref="#AutoShape 365"/>
        <o:r id="V:Rule42" type="connector" idref="#AutoShape 370"/>
        <o:r id="V:Rule43" type="connector" idref="#AutoShape 377"/>
        <o:r id="V:Rule44" type="connector" idref="#AutoShape 362"/>
        <o:r id="V:Rule45" type="connector" idref="#AutoShape 366"/>
        <o:r id="V:Rule46" type="connector" idref="#AutoShape 368"/>
        <o:r id="V:Rule47" type="connector" idref="#AutoShape 364"/>
        <o:r id="V:Rule48" type="connector" idref="#AutoShape 387"/>
        <o:r id="V:Rule49" type="connector" idref="#AutoShape 378"/>
        <o:r id="V:Rule50" type="connector" idref="#AutoShape 380"/>
        <o:r id="V:Rule51" type="connector" idref="#AutoShape 376"/>
        <o:r id="V:Rule52" type="connector" idref="#AutoShape 360"/>
        <o:r id="V:Rule53" type="connector" idref="#AutoShape 359"/>
        <o:r id="V:Rule54" type="connector" idref="#AutoShape 374"/>
        <o:r id="V:Rule55" type="connector" idref="#AutoShape 373"/>
        <o:r id="V:Rule56" type="connector" idref="#AutoShape 369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0654"/>
    <w:rsid w:val="00001610"/>
    <w:rsid w:val="000018FD"/>
    <w:rsid w:val="00001BEC"/>
    <w:rsid w:val="0000506F"/>
    <w:rsid w:val="00007249"/>
    <w:rsid w:val="00007572"/>
    <w:rsid w:val="000117FB"/>
    <w:rsid w:val="00012157"/>
    <w:rsid w:val="0001311F"/>
    <w:rsid w:val="000132A0"/>
    <w:rsid w:val="00013F23"/>
    <w:rsid w:val="0001629C"/>
    <w:rsid w:val="0001796D"/>
    <w:rsid w:val="00017A5F"/>
    <w:rsid w:val="00017FBF"/>
    <w:rsid w:val="00021497"/>
    <w:rsid w:val="00024C55"/>
    <w:rsid w:val="0002527B"/>
    <w:rsid w:val="000265A8"/>
    <w:rsid w:val="00026913"/>
    <w:rsid w:val="00026D81"/>
    <w:rsid w:val="000279C7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748"/>
    <w:rsid w:val="00045912"/>
    <w:rsid w:val="00055161"/>
    <w:rsid w:val="000615BB"/>
    <w:rsid w:val="00061C3A"/>
    <w:rsid w:val="00061CA1"/>
    <w:rsid w:val="00062746"/>
    <w:rsid w:val="00062E29"/>
    <w:rsid w:val="00065F73"/>
    <w:rsid w:val="000668A8"/>
    <w:rsid w:val="00072F47"/>
    <w:rsid w:val="000747B7"/>
    <w:rsid w:val="000756C8"/>
    <w:rsid w:val="000809E2"/>
    <w:rsid w:val="00081C2A"/>
    <w:rsid w:val="000820EE"/>
    <w:rsid w:val="00082883"/>
    <w:rsid w:val="00082A84"/>
    <w:rsid w:val="00082FB2"/>
    <w:rsid w:val="00083B8C"/>
    <w:rsid w:val="000852FB"/>
    <w:rsid w:val="00087019"/>
    <w:rsid w:val="000879C6"/>
    <w:rsid w:val="0009041F"/>
    <w:rsid w:val="000910E5"/>
    <w:rsid w:val="00092082"/>
    <w:rsid w:val="0009283E"/>
    <w:rsid w:val="00094C97"/>
    <w:rsid w:val="000A00FF"/>
    <w:rsid w:val="000A558E"/>
    <w:rsid w:val="000A561A"/>
    <w:rsid w:val="000A71D4"/>
    <w:rsid w:val="000A796C"/>
    <w:rsid w:val="000A7D10"/>
    <w:rsid w:val="000B21E2"/>
    <w:rsid w:val="000B2D8A"/>
    <w:rsid w:val="000B7AD2"/>
    <w:rsid w:val="000C0FED"/>
    <w:rsid w:val="000C30F8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6EE8"/>
    <w:rsid w:val="000D7C60"/>
    <w:rsid w:val="000E118C"/>
    <w:rsid w:val="000E12F7"/>
    <w:rsid w:val="000E2185"/>
    <w:rsid w:val="000E5383"/>
    <w:rsid w:val="000E6A12"/>
    <w:rsid w:val="000F03AB"/>
    <w:rsid w:val="000F0D6D"/>
    <w:rsid w:val="000F11F5"/>
    <w:rsid w:val="000F14AC"/>
    <w:rsid w:val="000F41EE"/>
    <w:rsid w:val="000F6651"/>
    <w:rsid w:val="000F7F7D"/>
    <w:rsid w:val="001006BC"/>
    <w:rsid w:val="0010095F"/>
    <w:rsid w:val="0010239D"/>
    <w:rsid w:val="001062A6"/>
    <w:rsid w:val="00110906"/>
    <w:rsid w:val="00110D2F"/>
    <w:rsid w:val="00112895"/>
    <w:rsid w:val="001131D2"/>
    <w:rsid w:val="001131F8"/>
    <w:rsid w:val="00114FE3"/>
    <w:rsid w:val="00115559"/>
    <w:rsid w:val="001174F3"/>
    <w:rsid w:val="0012028B"/>
    <w:rsid w:val="00122EAD"/>
    <w:rsid w:val="001231D2"/>
    <w:rsid w:val="00130830"/>
    <w:rsid w:val="00130C60"/>
    <w:rsid w:val="00131DAB"/>
    <w:rsid w:val="00131ECE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65B2"/>
    <w:rsid w:val="0014702C"/>
    <w:rsid w:val="00147187"/>
    <w:rsid w:val="00147C12"/>
    <w:rsid w:val="00151745"/>
    <w:rsid w:val="0015255D"/>
    <w:rsid w:val="001537FE"/>
    <w:rsid w:val="00153EAC"/>
    <w:rsid w:val="00154F4D"/>
    <w:rsid w:val="00160D66"/>
    <w:rsid w:val="0016296A"/>
    <w:rsid w:val="0016448C"/>
    <w:rsid w:val="00164574"/>
    <w:rsid w:val="001659DD"/>
    <w:rsid w:val="00171A13"/>
    <w:rsid w:val="00173189"/>
    <w:rsid w:val="0017522D"/>
    <w:rsid w:val="001769A5"/>
    <w:rsid w:val="00177C9B"/>
    <w:rsid w:val="00181320"/>
    <w:rsid w:val="00182040"/>
    <w:rsid w:val="00182CF3"/>
    <w:rsid w:val="001850BE"/>
    <w:rsid w:val="001913DA"/>
    <w:rsid w:val="00191ACD"/>
    <w:rsid w:val="00194C50"/>
    <w:rsid w:val="00196B95"/>
    <w:rsid w:val="00197648"/>
    <w:rsid w:val="00197BB4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39F8"/>
    <w:rsid w:val="001C46FB"/>
    <w:rsid w:val="001D38DB"/>
    <w:rsid w:val="001D5986"/>
    <w:rsid w:val="001D65B1"/>
    <w:rsid w:val="001D6B0F"/>
    <w:rsid w:val="001E3DD2"/>
    <w:rsid w:val="001E411D"/>
    <w:rsid w:val="001E47DC"/>
    <w:rsid w:val="001E4B18"/>
    <w:rsid w:val="001E63D6"/>
    <w:rsid w:val="001E7788"/>
    <w:rsid w:val="001F0700"/>
    <w:rsid w:val="001F1C77"/>
    <w:rsid w:val="001F3AFB"/>
    <w:rsid w:val="001F6129"/>
    <w:rsid w:val="001F734A"/>
    <w:rsid w:val="001F79F7"/>
    <w:rsid w:val="0020469F"/>
    <w:rsid w:val="0020547F"/>
    <w:rsid w:val="00206029"/>
    <w:rsid w:val="002065FE"/>
    <w:rsid w:val="0021157D"/>
    <w:rsid w:val="00211FFB"/>
    <w:rsid w:val="002122D6"/>
    <w:rsid w:val="002155DD"/>
    <w:rsid w:val="002155FB"/>
    <w:rsid w:val="00220B0F"/>
    <w:rsid w:val="002222CE"/>
    <w:rsid w:val="00222536"/>
    <w:rsid w:val="0022446E"/>
    <w:rsid w:val="0022614A"/>
    <w:rsid w:val="00230296"/>
    <w:rsid w:val="00230F5A"/>
    <w:rsid w:val="00231435"/>
    <w:rsid w:val="002317E5"/>
    <w:rsid w:val="00233263"/>
    <w:rsid w:val="00234AC6"/>
    <w:rsid w:val="00240458"/>
    <w:rsid w:val="002416EE"/>
    <w:rsid w:val="00241913"/>
    <w:rsid w:val="002439AE"/>
    <w:rsid w:val="00244356"/>
    <w:rsid w:val="00244551"/>
    <w:rsid w:val="00246669"/>
    <w:rsid w:val="0025222E"/>
    <w:rsid w:val="00254240"/>
    <w:rsid w:val="00255163"/>
    <w:rsid w:val="00255E67"/>
    <w:rsid w:val="00257CF3"/>
    <w:rsid w:val="00257DFA"/>
    <w:rsid w:val="00262AF5"/>
    <w:rsid w:val="00263F05"/>
    <w:rsid w:val="00265257"/>
    <w:rsid w:val="002654EE"/>
    <w:rsid w:val="00266131"/>
    <w:rsid w:val="00266ADF"/>
    <w:rsid w:val="00266C43"/>
    <w:rsid w:val="002677BA"/>
    <w:rsid w:val="002703D4"/>
    <w:rsid w:val="00270D92"/>
    <w:rsid w:val="00271023"/>
    <w:rsid w:val="00272998"/>
    <w:rsid w:val="00276001"/>
    <w:rsid w:val="0027730D"/>
    <w:rsid w:val="002778E7"/>
    <w:rsid w:val="00280593"/>
    <w:rsid w:val="00283162"/>
    <w:rsid w:val="00292ADB"/>
    <w:rsid w:val="00294A5E"/>
    <w:rsid w:val="00295F15"/>
    <w:rsid w:val="00296FC3"/>
    <w:rsid w:val="00297902"/>
    <w:rsid w:val="00297E31"/>
    <w:rsid w:val="00297E5C"/>
    <w:rsid w:val="002A085C"/>
    <w:rsid w:val="002A4C07"/>
    <w:rsid w:val="002B0C7E"/>
    <w:rsid w:val="002B1A2A"/>
    <w:rsid w:val="002B24AF"/>
    <w:rsid w:val="002B527F"/>
    <w:rsid w:val="002B7908"/>
    <w:rsid w:val="002C097B"/>
    <w:rsid w:val="002C0EC2"/>
    <w:rsid w:val="002C11E2"/>
    <w:rsid w:val="002C146F"/>
    <w:rsid w:val="002C1609"/>
    <w:rsid w:val="002C3675"/>
    <w:rsid w:val="002C3B6E"/>
    <w:rsid w:val="002C5C78"/>
    <w:rsid w:val="002D2565"/>
    <w:rsid w:val="002D27FA"/>
    <w:rsid w:val="002D330A"/>
    <w:rsid w:val="002D3AF3"/>
    <w:rsid w:val="002D43AF"/>
    <w:rsid w:val="002D4869"/>
    <w:rsid w:val="002D4C7A"/>
    <w:rsid w:val="002D57A8"/>
    <w:rsid w:val="002D609E"/>
    <w:rsid w:val="002D6B88"/>
    <w:rsid w:val="002D785D"/>
    <w:rsid w:val="002E16B6"/>
    <w:rsid w:val="002E214B"/>
    <w:rsid w:val="002E3FB0"/>
    <w:rsid w:val="002E61F8"/>
    <w:rsid w:val="002E634F"/>
    <w:rsid w:val="002F61F3"/>
    <w:rsid w:val="002F758F"/>
    <w:rsid w:val="002F7A9B"/>
    <w:rsid w:val="00303213"/>
    <w:rsid w:val="003053E1"/>
    <w:rsid w:val="00305916"/>
    <w:rsid w:val="00307357"/>
    <w:rsid w:val="00307E6A"/>
    <w:rsid w:val="00310649"/>
    <w:rsid w:val="003128E8"/>
    <w:rsid w:val="003139FF"/>
    <w:rsid w:val="00313A89"/>
    <w:rsid w:val="00314B63"/>
    <w:rsid w:val="00315949"/>
    <w:rsid w:val="00315B0A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454"/>
    <w:rsid w:val="00346BD3"/>
    <w:rsid w:val="003471F8"/>
    <w:rsid w:val="003474FD"/>
    <w:rsid w:val="003477EE"/>
    <w:rsid w:val="0035000C"/>
    <w:rsid w:val="003507AD"/>
    <w:rsid w:val="00351776"/>
    <w:rsid w:val="003528F2"/>
    <w:rsid w:val="00352AF7"/>
    <w:rsid w:val="00353537"/>
    <w:rsid w:val="003541BB"/>
    <w:rsid w:val="00354326"/>
    <w:rsid w:val="00354ADC"/>
    <w:rsid w:val="00355C76"/>
    <w:rsid w:val="00360FE0"/>
    <w:rsid w:val="00372041"/>
    <w:rsid w:val="0037535F"/>
    <w:rsid w:val="0037796D"/>
    <w:rsid w:val="00380D24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2FE7"/>
    <w:rsid w:val="00395141"/>
    <w:rsid w:val="00395EC9"/>
    <w:rsid w:val="00396533"/>
    <w:rsid w:val="00396CEE"/>
    <w:rsid w:val="003A098A"/>
    <w:rsid w:val="003A0F91"/>
    <w:rsid w:val="003A244C"/>
    <w:rsid w:val="003A2F2D"/>
    <w:rsid w:val="003A4136"/>
    <w:rsid w:val="003A5209"/>
    <w:rsid w:val="003A6E45"/>
    <w:rsid w:val="003A7872"/>
    <w:rsid w:val="003B341A"/>
    <w:rsid w:val="003B65DD"/>
    <w:rsid w:val="003B7A8F"/>
    <w:rsid w:val="003C11A9"/>
    <w:rsid w:val="003C17C0"/>
    <w:rsid w:val="003C4C26"/>
    <w:rsid w:val="003C5E06"/>
    <w:rsid w:val="003C6FDA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4A8F"/>
    <w:rsid w:val="003E65CF"/>
    <w:rsid w:val="003F2F84"/>
    <w:rsid w:val="003F4B10"/>
    <w:rsid w:val="003F5A8F"/>
    <w:rsid w:val="00401125"/>
    <w:rsid w:val="0040191B"/>
    <w:rsid w:val="0040198C"/>
    <w:rsid w:val="00401F0B"/>
    <w:rsid w:val="0040339F"/>
    <w:rsid w:val="0040451B"/>
    <w:rsid w:val="00404B16"/>
    <w:rsid w:val="004068C2"/>
    <w:rsid w:val="0040781A"/>
    <w:rsid w:val="00412477"/>
    <w:rsid w:val="004126A5"/>
    <w:rsid w:val="00420BB6"/>
    <w:rsid w:val="00421BC2"/>
    <w:rsid w:val="00423AF2"/>
    <w:rsid w:val="00426FE2"/>
    <w:rsid w:val="00430B74"/>
    <w:rsid w:val="00431D4F"/>
    <w:rsid w:val="00432471"/>
    <w:rsid w:val="00432E43"/>
    <w:rsid w:val="00433437"/>
    <w:rsid w:val="004334E5"/>
    <w:rsid w:val="0043594A"/>
    <w:rsid w:val="00436416"/>
    <w:rsid w:val="00436D6F"/>
    <w:rsid w:val="00437C20"/>
    <w:rsid w:val="00440F2B"/>
    <w:rsid w:val="004441BA"/>
    <w:rsid w:val="00444BFF"/>
    <w:rsid w:val="00446006"/>
    <w:rsid w:val="00451B78"/>
    <w:rsid w:val="00453742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1862"/>
    <w:rsid w:val="0047412E"/>
    <w:rsid w:val="00474C35"/>
    <w:rsid w:val="00475CB8"/>
    <w:rsid w:val="004773B9"/>
    <w:rsid w:val="00477B61"/>
    <w:rsid w:val="00482354"/>
    <w:rsid w:val="00483B1E"/>
    <w:rsid w:val="00484458"/>
    <w:rsid w:val="00484C3B"/>
    <w:rsid w:val="004857E3"/>
    <w:rsid w:val="00485B95"/>
    <w:rsid w:val="004865E4"/>
    <w:rsid w:val="004866A8"/>
    <w:rsid w:val="0049688F"/>
    <w:rsid w:val="00496EFB"/>
    <w:rsid w:val="004974CF"/>
    <w:rsid w:val="004A12A9"/>
    <w:rsid w:val="004A1820"/>
    <w:rsid w:val="004A30A7"/>
    <w:rsid w:val="004A6C29"/>
    <w:rsid w:val="004A6CAA"/>
    <w:rsid w:val="004A6E03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2155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423A"/>
    <w:rsid w:val="00515B4D"/>
    <w:rsid w:val="005160C1"/>
    <w:rsid w:val="005200CB"/>
    <w:rsid w:val="00521020"/>
    <w:rsid w:val="005225C7"/>
    <w:rsid w:val="0052550A"/>
    <w:rsid w:val="005269E2"/>
    <w:rsid w:val="00531A2B"/>
    <w:rsid w:val="00531B00"/>
    <w:rsid w:val="00531CCC"/>
    <w:rsid w:val="0053284C"/>
    <w:rsid w:val="00540431"/>
    <w:rsid w:val="005461F5"/>
    <w:rsid w:val="00546798"/>
    <w:rsid w:val="00546997"/>
    <w:rsid w:val="00546B7B"/>
    <w:rsid w:val="00547861"/>
    <w:rsid w:val="00547B7A"/>
    <w:rsid w:val="00550EAE"/>
    <w:rsid w:val="00552082"/>
    <w:rsid w:val="00557010"/>
    <w:rsid w:val="00557E14"/>
    <w:rsid w:val="00560149"/>
    <w:rsid w:val="0056038D"/>
    <w:rsid w:val="00560E54"/>
    <w:rsid w:val="005644FF"/>
    <w:rsid w:val="00571311"/>
    <w:rsid w:val="005738EB"/>
    <w:rsid w:val="00573DD5"/>
    <w:rsid w:val="0057454A"/>
    <w:rsid w:val="005756E0"/>
    <w:rsid w:val="00577135"/>
    <w:rsid w:val="0057761C"/>
    <w:rsid w:val="005825FA"/>
    <w:rsid w:val="005857CC"/>
    <w:rsid w:val="00586241"/>
    <w:rsid w:val="0058797D"/>
    <w:rsid w:val="0059076A"/>
    <w:rsid w:val="00593330"/>
    <w:rsid w:val="00593341"/>
    <w:rsid w:val="00594C5D"/>
    <w:rsid w:val="0059760B"/>
    <w:rsid w:val="005A0E60"/>
    <w:rsid w:val="005A14E0"/>
    <w:rsid w:val="005A2085"/>
    <w:rsid w:val="005A21C1"/>
    <w:rsid w:val="005A3292"/>
    <w:rsid w:val="005A5587"/>
    <w:rsid w:val="005A58C6"/>
    <w:rsid w:val="005A7370"/>
    <w:rsid w:val="005B075B"/>
    <w:rsid w:val="005B12CF"/>
    <w:rsid w:val="005B1F00"/>
    <w:rsid w:val="005B3AB0"/>
    <w:rsid w:val="005B4EC1"/>
    <w:rsid w:val="005B54A4"/>
    <w:rsid w:val="005B5763"/>
    <w:rsid w:val="005B5821"/>
    <w:rsid w:val="005B6756"/>
    <w:rsid w:val="005C0E59"/>
    <w:rsid w:val="005C2DE6"/>
    <w:rsid w:val="005C4D7D"/>
    <w:rsid w:val="005C5126"/>
    <w:rsid w:val="005C5594"/>
    <w:rsid w:val="005C6F47"/>
    <w:rsid w:val="005C759E"/>
    <w:rsid w:val="005C7745"/>
    <w:rsid w:val="005D0044"/>
    <w:rsid w:val="005D0800"/>
    <w:rsid w:val="005D185D"/>
    <w:rsid w:val="005D20DD"/>
    <w:rsid w:val="005D2D7F"/>
    <w:rsid w:val="005D4BB0"/>
    <w:rsid w:val="005D6ABF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5580"/>
    <w:rsid w:val="005F6990"/>
    <w:rsid w:val="0060211C"/>
    <w:rsid w:val="00602749"/>
    <w:rsid w:val="00602FD7"/>
    <w:rsid w:val="00604BAE"/>
    <w:rsid w:val="00606D81"/>
    <w:rsid w:val="0060755A"/>
    <w:rsid w:val="00611083"/>
    <w:rsid w:val="00611C9C"/>
    <w:rsid w:val="00616BAB"/>
    <w:rsid w:val="00617ABE"/>
    <w:rsid w:val="00620145"/>
    <w:rsid w:val="0062260C"/>
    <w:rsid w:val="00624A4B"/>
    <w:rsid w:val="00625F53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41C8"/>
    <w:rsid w:val="00655FF2"/>
    <w:rsid w:val="0065669C"/>
    <w:rsid w:val="00660774"/>
    <w:rsid w:val="0066125B"/>
    <w:rsid w:val="00662936"/>
    <w:rsid w:val="00662B09"/>
    <w:rsid w:val="00663B67"/>
    <w:rsid w:val="00664699"/>
    <w:rsid w:val="00666BFD"/>
    <w:rsid w:val="006768C5"/>
    <w:rsid w:val="00676AEA"/>
    <w:rsid w:val="0068062F"/>
    <w:rsid w:val="0068155F"/>
    <w:rsid w:val="00681574"/>
    <w:rsid w:val="00681F6E"/>
    <w:rsid w:val="00682001"/>
    <w:rsid w:val="00683765"/>
    <w:rsid w:val="00687ED3"/>
    <w:rsid w:val="00694797"/>
    <w:rsid w:val="006949C6"/>
    <w:rsid w:val="00695584"/>
    <w:rsid w:val="006965EC"/>
    <w:rsid w:val="00696762"/>
    <w:rsid w:val="006969D8"/>
    <w:rsid w:val="006A171D"/>
    <w:rsid w:val="006A2245"/>
    <w:rsid w:val="006A6D5D"/>
    <w:rsid w:val="006B054B"/>
    <w:rsid w:val="006B09C8"/>
    <w:rsid w:val="006B1958"/>
    <w:rsid w:val="006B1C87"/>
    <w:rsid w:val="006B3B36"/>
    <w:rsid w:val="006B3FF1"/>
    <w:rsid w:val="006B403A"/>
    <w:rsid w:val="006B5432"/>
    <w:rsid w:val="006B5CDA"/>
    <w:rsid w:val="006B7AD5"/>
    <w:rsid w:val="006C11A0"/>
    <w:rsid w:val="006C174F"/>
    <w:rsid w:val="006C3F94"/>
    <w:rsid w:val="006C51DB"/>
    <w:rsid w:val="006C58CD"/>
    <w:rsid w:val="006C5BE0"/>
    <w:rsid w:val="006D1B05"/>
    <w:rsid w:val="006D3600"/>
    <w:rsid w:val="006D372E"/>
    <w:rsid w:val="006D3759"/>
    <w:rsid w:val="006D4167"/>
    <w:rsid w:val="006D5510"/>
    <w:rsid w:val="006D5944"/>
    <w:rsid w:val="006D5BEF"/>
    <w:rsid w:val="006D632F"/>
    <w:rsid w:val="006E22AA"/>
    <w:rsid w:val="006E54CC"/>
    <w:rsid w:val="006E7085"/>
    <w:rsid w:val="006E74EC"/>
    <w:rsid w:val="006F140A"/>
    <w:rsid w:val="006F159F"/>
    <w:rsid w:val="006F3713"/>
    <w:rsid w:val="006F4471"/>
    <w:rsid w:val="006F6EF1"/>
    <w:rsid w:val="00700644"/>
    <w:rsid w:val="00701CA7"/>
    <w:rsid w:val="00702D8F"/>
    <w:rsid w:val="0070728D"/>
    <w:rsid w:val="00707A9C"/>
    <w:rsid w:val="00710EB8"/>
    <w:rsid w:val="00712506"/>
    <w:rsid w:val="00712B33"/>
    <w:rsid w:val="0071305B"/>
    <w:rsid w:val="00715B2A"/>
    <w:rsid w:val="00716352"/>
    <w:rsid w:val="00720D65"/>
    <w:rsid w:val="00722496"/>
    <w:rsid w:val="00723F81"/>
    <w:rsid w:val="00724953"/>
    <w:rsid w:val="007274C4"/>
    <w:rsid w:val="00731394"/>
    <w:rsid w:val="0073158D"/>
    <w:rsid w:val="007327A0"/>
    <w:rsid w:val="00733EC9"/>
    <w:rsid w:val="0074031F"/>
    <w:rsid w:val="00744601"/>
    <w:rsid w:val="00744F6F"/>
    <w:rsid w:val="00745785"/>
    <w:rsid w:val="00745C1A"/>
    <w:rsid w:val="007479BD"/>
    <w:rsid w:val="00751306"/>
    <w:rsid w:val="007531C4"/>
    <w:rsid w:val="0075418D"/>
    <w:rsid w:val="007556E0"/>
    <w:rsid w:val="00755E52"/>
    <w:rsid w:val="00757344"/>
    <w:rsid w:val="0075736B"/>
    <w:rsid w:val="0076104F"/>
    <w:rsid w:val="0076107C"/>
    <w:rsid w:val="00767181"/>
    <w:rsid w:val="00770EB2"/>
    <w:rsid w:val="00771FB3"/>
    <w:rsid w:val="007720D3"/>
    <w:rsid w:val="00772817"/>
    <w:rsid w:val="007737B9"/>
    <w:rsid w:val="00776FDD"/>
    <w:rsid w:val="0078035A"/>
    <w:rsid w:val="00780A42"/>
    <w:rsid w:val="007827E2"/>
    <w:rsid w:val="007832B8"/>
    <w:rsid w:val="00786CF8"/>
    <w:rsid w:val="00787DA0"/>
    <w:rsid w:val="007916C5"/>
    <w:rsid w:val="00791711"/>
    <w:rsid w:val="007917B5"/>
    <w:rsid w:val="00791F08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B6B1F"/>
    <w:rsid w:val="007C0164"/>
    <w:rsid w:val="007C29A8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2CC2"/>
    <w:rsid w:val="007E6029"/>
    <w:rsid w:val="007E6455"/>
    <w:rsid w:val="007E67BA"/>
    <w:rsid w:val="007F0EB6"/>
    <w:rsid w:val="007F50A5"/>
    <w:rsid w:val="007F55A3"/>
    <w:rsid w:val="007F6D47"/>
    <w:rsid w:val="007F6D5E"/>
    <w:rsid w:val="007F790E"/>
    <w:rsid w:val="00801BFD"/>
    <w:rsid w:val="008044D6"/>
    <w:rsid w:val="00804974"/>
    <w:rsid w:val="008053EE"/>
    <w:rsid w:val="008065AE"/>
    <w:rsid w:val="008074DF"/>
    <w:rsid w:val="00810C8D"/>
    <w:rsid w:val="00812BE3"/>
    <w:rsid w:val="00814F4F"/>
    <w:rsid w:val="00820D43"/>
    <w:rsid w:val="00822737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453A0"/>
    <w:rsid w:val="00850557"/>
    <w:rsid w:val="00850F4C"/>
    <w:rsid w:val="00851066"/>
    <w:rsid w:val="00853788"/>
    <w:rsid w:val="0085469E"/>
    <w:rsid w:val="00854C3C"/>
    <w:rsid w:val="00855EC4"/>
    <w:rsid w:val="00855FB9"/>
    <w:rsid w:val="00856509"/>
    <w:rsid w:val="00857B9C"/>
    <w:rsid w:val="00857F30"/>
    <w:rsid w:val="00860514"/>
    <w:rsid w:val="008622F1"/>
    <w:rsid w:val="00862979"/>
    <w:rsid w:val="00867B90"/>
    <w:rsid w:val="00872859"/>
    <w:rsid w:val="00873A5C"/>
    <w:rsid w:val="0087498B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3BD7"/>
    <w:rsid w:val="0088574F"/>
    <w:rsid w:val="008879B0"/>
    <w:rsid w:val="008902AC"/>
    <w:rsid w:val="008926B9"/>
    <w:rsid w:val="008926BF"/>
    <w:rsid w:val="008947B3"/>
    <w:rsid w:val="00894AF8"/>
    <w:rsid w:val="008A2A81"/>
    <w:rsid w:val="008A6378"/>
    <w:rsid w:val="008A7ECA"/>
    <w:rsid w:val="008B0539"/>
    <w:rsid w:val="008B2136"/>
    <w:rsid w:val="008B35AD"/>
    <w:rsid w:val="008C2184"/>
    <w:rsid w:val="008C3DB0"/>
    <w:rsid w:val="008C4BA8"/>
    <w:rsid w:val="008C5589"/>
    <w:rsid w:val="008C6B20"/>
    <w:rsid w:val="008C7446"/>
    <w:rsid w:val="008C7F22"/>
    <w:rsid w:val="008C7F2E"/>
    <w:rsid w:val="008D12E8"/>
    <w:rsid w:val="008D2353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186F"/>
    <w:rsid w:val="00902FD4"/>
    <w:rsid w:val="009067BA"/>
    <w:rsid w:val="00907D4F"/>
    <w:rsid w:val="00912C54"/>
    <w:rsid w:val="00914BF8"/>
    <w:rsid w:val="00914D11"/>
    <w:rsid w:val="00914D76"/>
    <w:rsid w:val="00916EA5"/>
    <w:rsid w:val="00921695"/>
    <w:rsid w:val="009262E1"/>
    <w:rsid w:val="009263F7"/>
    <w:rsid w:val="009265A1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5150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128F"/>
    <w:rsid w:val="00972811"/>
    <w:rsid w:val="00974C19"/>
    <w:rsid w:val="00975A68"/>
    <w:rsid w:val="00980A87"/>
    <w:rsid w:val="00982945"/>
    <w:rsid w:val="009854F6"/>
    <w:rsid w:val="00990CAE"/>
    <w:rsid w:val="009949EB"/>
    <w:rsid w:val="00994F56"/>
    <w:rsid w:val="00995452"/>
    <w:rsid w:val="009965B9"/>
    <w:rsid w:val="00996DA2"/>
    <w:rsid w:val="009A00A3"/>
    <w:rsid w:val="009A0431"/>
    <w:rsid w:val="009A0634"/>
    <w:rsid w:val="009A1A21"/>
    <w:rsid w:val="009A3D17"/>
    <w:rsid w:val="009A5AAC"/>
    <w:rsid w:val="009A66A3"/>
    <w:rsid w:val="009A6821"/>
    <w:rsid w:val="009A6E12"/>
    <w:rsid w:val="009A7B1F"/>
    <w:rsid w:val="009B26C5"/>
    <w:rsid w:val="009B6293"/>
    <w:rsid w:val="009B69A8"/>
    <w:rsid w:val="009C31BF"/>
    <w:rsid w:val="009C45E5"/>
    <w:rsid w:val="009C68B4"/>
    <w:rsid w:val="009D043E"/>
    <w:rsid w:val="009D1237"/>
    <w:rsid w:val="009D1B4A"/>
    <w:rsid w:val="009D1D00"/>
    <w:rsid w:val="009D56BE"/>
    <w:rsid w:val="009D6CA8"/>
    <w:rsid w:val="009E14FA"/>
    <w:rsid w:val="009E1610"/>
    <w:rsid w:val="009E494D"/>
    <w:rsid w:val="009E5599"/>
    <w:rsid w:val="009E6068"/>
    <w:rsid w:val="009E6DF7"/>
    <w:rsid w:val="009E6F25"/>
    <w:rsid w:val="009E7154"/>
    <w:rsid w:val="009E7821"/>
    <w:rsid w:val="009F0125"/>
    <w:rsid w:val="009F09EB"/>
    <w:rsid w:val="009F3718"/>
    <w:rsid w:val="009F4C2B"/>
    <w:rsid w:val="009F70C0"/>
    <w:rsid w:val="009F79E7"/>
    <w:rsid w:val="00A007E1"/>
    <w:rsid w:val="00A02020"/>
    <w:rsid w:val="00A045A0"/>
    <w:rsid w:val="00A054CE"/>
    <w:rsid w:val="00A06D4B"/>
    <w:rsid w:val="00A1086E"/>
    <w:rsid w:val="00A12842"/>
    <w:rsid w:val="00A12A0A"/>
    <w:rsid w:val="00A146CB"/>
    <w:rsid w:val="00A23FA6"/>
    <w:rsid w:val="00A25525"/>
    <w:rsid w:val="00A265D0"/>
    <w:rsid w:val="00A26D12"/>
    <w:rsid w:val="00A308EC"/>
    <w:rsid w:val="00A30CEE"/>
    <w:rsid w:val="00A34D57"/>
    <w:rsid w:val="00A35E5F"/>
    <w:rsid w:val="00A36DA5"/>
    <w:rsid w:val="00A41854"/>
    <w:rsid w:val="00A4279B"/>
    <w:rsid w:val="00A42D3D"/>
    <w:rsid w:val="00A42ECA"/>
    <w:rsid w:val="00A449E7"/>
    <w:rsid w:val="00A4564B"/>
    <w:rsid w:val="00A45EBE"/>
    <w:rsid w:val="00A51CDE"/>
    <w:rsid w:val="00A53038"/>
    <w:rsid w:val="00A53B7B"/>
    <w:rsid w:val="00A56599"/>
    <w:rsid w:val="00A56C27"/>
    <w:rsid w:val="00A61956"/>
    <w:rsid w:val="00A61BF8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5EC4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3EEF"/>
    <w:rsid w:val="00A948AC"/>
    <w:rsid w:val="00A96128"/>
    <w:rsid w:val="00AA2ED4"/>
    <w:rsid w:val="00AA3798"/>
    <w:rsid w:val="00AA481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3E6A"/>
    <w:rsid w:val="00AB518B"/>
    <w:rsid w:val="00AB73DA"/>
    <w:rsid w:val="00AB7947"/>
    <w:rsid w:val="00AC1816"/>
    <w:rsid w:val="00AC20AD"/>
    <w:rsid w:val="00AC46D3"/>
    <w:rsid w:val="00AD4A55"/>
    <w:rsid w:val="00AD5817"/>
    <w:rsid w:val="00AE434E"/>
    <w:rsid w:val="00AE43A0"/>
    <w:rsid w:val="00AE7795"/>
    <w:rsid w:val="00AF2885"/>
    <w:rsid w:val="00AF42C1"/>
    <w:rsid w:val="00AF42D1"/>
    <w:rsid w:val="00AF42EC"/>
    <w:rsid w:val="00AF5CA0"/>
    <w:rsid w:val="00AF60CF"/>
    <w:rsid w:val="00AF645D"/>
    <w:rsid w:val="00B00A8F"/>
    <w:rsid w:val="00B03861"/>
    <w:rsid w:val="00B051BC"/>
    <w:rsid w:val="00B0706C"/>
    <w:rsid w:val="00B070EF"/>
    <w:rsid w:val="00B073E8"/>
    <w:rsid w:val="00B1213F"/>
    <w:rsid w:val="00B15AF5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2E9A"/>
    <w:rsid w:val="00B347B8"/>
    <w:rsid w:val="00B36ACC"/>
    <w:rsid w:val="00B40FF1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2745"/>
    <w:rsid w:val="00B634B9"/>
    <w:rsid w:val="00B63D6C"/>
    <w:rsid w:val="00B64F44"/>
    <w:rsid w:val="00B652DD"/>
    <w:rsid w:val="00B6782F"/>
    <w:rsid w:val="00B678AA"/>
    <w:rsid w:val="00B67E8D"/>
    <w:rsid w:val="00B67F66"/>
    <w:rsid w:val="00B70A82"/>
    <w:rsid w:val="00B76271"/>
    <w:rsid w:val="00B83E2B"/>
    <w:rsid w:val="00B8403F"/>
    <w:rsid w:val="00B855DA"/>
    <w:rsid w:val="00B87679"/>
    <w:rsid w:val="00B8767C"/>
    <w:rsid w:val="00B87DDC"/>
    <w:rsid w:val="00B91E6B"/>
    <w:rsid w:val="00B9541D"/>
    <w:rsid w:val="00B95DCE"/>
    <w:rsid w:val="00B964D8"/>
    <w:rsid w:val="00BA0CA2"/>
    <w:rsid w:val="00BA57A4"/>
    <w:rsid w:val="00BA5C73"/>
    <w:rsid w:val="00BB09A9"/>
    <w:rsid w:val="00BB0AAB"/>
    <w:rsid w:val="00BB2DF1"/>
    <w:rsid w:val="00BB2FC6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1F5"/>
    <w:rsid w:val="00BD2CDD"/>
    <w:rsid w:val="00BD3B52"/>
    <w:rsid w:val="00BD4254"/>
    <w:rsid w:val="00BD4823"/>
    <w:rsid w:val="00BE01D2"/>
    <w:rsid w:val="00BE12E8"/>
    <w:rsid w:val="00BE1A8E"/>
    <w:rsid w:val="00BE225D"/>
    <w:rsid w:val="00BE2D1C"/>
    <w:rsid w:val="00BE34D5"/>
    <w:rsid w:val="00BE361B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358"/>
    <w:rsid w:val="00C03ADC"/>
    <w:rsid w:val="00C04283"/>
    <w:rsid w:val="00C05A42"/>
    <w:rsid w:val="00C061F7"/>
    <w:rsid w:val="00C06981"/>
    <w:rsid w:val="00C109D6"/>
    <w:rsid w:val="00C138AC"/>
    <w:rsid w:val="00C14A71"/>
    <w:rsid w:val="00C152CC"/>
    <w:rsid w:val="00C163AC"/>
    <w:rsid w:val="00C16712"/>
    <w:rsid w:val="00C16B3B"/>
    <w:rsid w:val="00C171F7"/>
    <w:rsid w:val="00C21840"/>
    <w:rsid w:val="00C21B45"/>
    <w:rsid w:val="00C21E9C"/>
    <w:rsid w:val="00C2231F"/>
    <w:rsid w:val="00C22DAF"/>
    <w:rsid w:val="00C238D6"/>
    <w:rsid w:val="00C2459D"/>
    <w:rsid w:val="00C250C0"/>
    <w:rsid w:val="00C2527C"/>
    <w:rsid w:val="00C260F8"/>
    <w:rsid w:val="00C2649B"/>
    <w:rsid w:val="00C27082"/>
    <w:rsid w:val="00C27477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4564"/>
    <w:rsid w:val="00C46A4C"/>
    <w:rsid w:val="00C46AB1"/>
    <w:rsid w:val="00C46D16"/>
    <w:rsid w:val="00C47954"/>
    <w:rsid w:val="00C503FF"/>
    <w:rsid w:val="00C528E2"/>
    <w:rsid w:val="00C52BFA"/>
    <w:rsid w:val="00C55D80"/>
    <w:rsid w:val="00C60401"/>
    <w:rsid w:val="00C6127D"/>
    <w:rsid w:val="00C62336"/>
    <w:rsid w:val="00C633D4"/>
    <w:rsid w:val="00C65E25"/>
    <w:rsid w:val="00C709DC"/>
    <w:rsid w:val="00C75EBD"/>
    <w:rsid w:val="00C80AE4"/>
    <w:rsid w:val="00C81965"/>
    <w:rsid w:val="00C869F8"/>
    <w:rsid w:val="00C86DA9"/>
    <w:rsid w:val="00C87B9D"/>
    <w:rsid w:val="00C90B26"/>
    <w:rsid w:val="00C9298E"/>
    <w:rsid w:val="00C9309A"/>
    <w:rsid w:val="00C962E9"/>
    <w:rsid w:val="00C97436"/>
    <w:rsid w:val="00CA209C"/>
    <w:rsid w:val="00CA211C"/>
    <w:rsid w:val="00CA2B41"/>
    <w:rsid w:val="00CA3A8D"/>
    <w:rsid w:val="00CA5595"/>
    <w:rsid w:val="00CA6C2D"/>
    <w:rsid w:val="00CA7DD0"/>
    <w:rsid w:val="00CB20FE"/>
    <w:rsid w:val="00CB29AB"/>
    <w:rsid w:val="00CB412D"/>
    <w:rsid w:val="00CB539A"/>
    <w:rsid w:val="00CB6209"/>
    <w:rsid w:val="00CC00ED"/>
    <w:rsid w:val="00CC057B"/>
    <w:rsid w:val="00CC1668"/>
    <w:rsid w:val="00CC295D"/>
    <w:rsid w:val="00CC66BF"/>
    <w:rsid w:val="00CC6D8E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4A9"/>
    <w:rsid w:val="00CF1613"/>
    <w:rsid w:val="00CF1A9E"/>
    <w:rsid w:val="00CF3A7F"/>
    <w:rsid w:val="00CF44F4"/>
    <w:rsid w:val="00CF4D3C"/>
    <w:rsid w:val="00CF4FA6"/>
    <w:rsid w:val="00CF5417"/>
    <w:rsid w:val="00CF7B5E"/>
    <w:rsid w:val="00D013A3"/>
    <w:rsid w:val="00D04830"/>
    <w:rsid w:val="00D11B93"/>
    <w:rsid w:val="00D124FC"/>
    <w:rsid w:val="00D12A20"/>
    <w:rsid w:val="00D14EE7"/>
    <w:rsid w:val="00D15388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2056"/>
    <w:rsid w:val="00D448AD"/>
    <w:rsid w:val="00D453AD"/>
    <w:rsid w:val="00D458FB"/>
    <w:rsid w:val="00D461AE"/>
    <w:rsid w:val="00D469DB"/>
    <w:rsid w:val="00D51E15"/>
    <w:rsid w:val="00D5234C"/>
    <w:rsid w:val="00D52B30"/>
    <w:rsid w:val="00D54680"/>
    <w:rsid w:val="00D54693"/>
    <w:rsid w:val="00D54761"/>
    <w:rsid w:val="00D6003F"/>
    <w:rsid w:val="00D61726"/>
    <w:rsid w:val="00D61F43"/>
    <w:rsid w:val="00D63544"/>
    <w:rsid w:val="00D63CBE"/>
    <w:rsid w:val="00D64DE2"/>
    <w:rsid w:val="00D65756"/>
    <w:rsid w:val="00D65A3A"/>
    <w:rsid w:val="00D71858"/>
    <w:rsid w:val="00D75660"/>
    <w:rsid w:val="00D772E0"/>
    <w:rsid w:val="00D80B9A"/>
    <w:rsid w:val="00D82BC5"/>
    <w:rsid w:val="00D850E4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535"/>
    <w:rsid w:val="00DA6BAE"/>
    <w:rsid w:val="00DA7C48"/>
    <w:rsid w:val="00DB28D9"/>
    <w:rsid w:val="00DB35F5"/>
    <w:rsid w:val="00DB4CAF"/>
    <w:rsid w:val="00DB5553"/>
    <w:rsid w:val="00DB5F42"/>
    <w:rsid w:val="00DB611A"/>
    <w:rsid w:val="00DB763B"/>
    <w:rsid w:val="00DC1422"/>
    <w:rsid w:val="00DC3F32"/>
    <w:rsid w:val="00DC45FE"/>
    <w:rsid w:val="00DC4C19"/>
    <w:rsid w:val="00DC4D1D"/>
    <w:rsid w:val="00DC59B2"/>
    <w:rsid w:val="00DC6C08"/>
    <w:rsid w:val="00DD0C16"/>
    <w:rsid w:val="00DD1FFF"/>
    <w:rsid w:val="00DD55A8"/>
    <w:rsid w:val="00DD580A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DF765A"/>
    <w:rsid w:val="00E01490"/>
    <w:rsid w:val="00E01750"/>
    <w:rsid w:val="00E02FEC"/>
    <w:rsid w:val="00E03AB0"/>
    <w:rsid w:val="00E0426E"/>
    <w:rsid w:val="00E064CE"/>
    <w:rsid w:val="00E0724F"/>
    <w:rsid w:val="00E07858"/>
    <w:rsid w:val="00E07B31"/>
    <w:rsid w:val="00E11029"/>
    <w:rsid w:val="00E112C1"/>
    <w:rsid w:val="00E12674"/>
    <w:rsid w:val="00E12B39"/>
    <w:rsid w:val="00E12C46"/>
    <w:rsid w:val="00E1394F"/>
    <w:rsid w:val="00E162AE"/>
    <w:rsid w:val="00E16E66"/>
    <w:rsid w:val="00E17494"/>
    <w:rsid w:val="00E20F8F"/>
    <w:rsid w:val="00E24941"/>
    <w:rsid w:val="00E307CB"/>
    <w:rsid w:val="00E334D3"/>
    <w:rsid w:val="00E33512"/>
    <w:rsid w:val="00E34532"/>
    <w:rsid w:val="00E357DB"/>
    <w:rsid w:val="00E35AD7"/>
    <w:rsid w:val="00E35C8B"/>
    <w:rsid w:val="00E37FB0"/>
    <w:rsid w:val="00E40E6C"/>
    <w:rsid w:val="00E413DE"/>
    <w:rsid w:val="00E42A74"/>
    <w:rsid w:val="00E43390"/>
    <w:rsid w:val="00E44092"/>
    <w:rsid w:val="00E45D1A"/>
    <w:rsid w:val="00E46209"/>
    <w:rsid w:val="00E46842"/>
    <w:rsid w:val="00E47AEC"/>
    <w:rsid w:val="00E5162C"/>
    <w:rsid w:val="00E5524F"/>
    <w:rsid w:val="00E5568F"/>
    <w:rsid w:val="00E57BC3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5A6C"/>
    <w:rsid w:val="00E85AC1"/>
    <w:rsid w:val="00E86FC0"/>
    <w:rsid w:val="00E87922"/>
    <w:rsid w:val="00E90D9E"/>
    <w:rsid w:val="00E914EA"/>
    <w:rsid w:val="00E9181C"/>
    <w:rsid w:val="00E92016"/>
    <w:rsid w:val="00E921C8"/>
    <w:rsid w:val="00E9328B"/>
    <w:rsid w:val="00E93ACD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2DB1"/>
    <w:rsid w:val="00EC30B0"/>
    <w:rsid w:val="00EC3D34"/>
    <w:rsid w:val="00EC4C22"/>
    <w:rsid w:val="00EC58A9"/>
    <w:rsid w:val="00EC58D0"/>
    <w:rsid w:val="00EC6F51"/>
    <w:rsid w:val="00EC7883"/>
    <w:rsid w:val="00ED02DC"/>
    <w:rsid w:val="00ED11EA"/>
    <w:rsid w:val="00ED1E1C"/>
    <w:rsid w:val="00ED2738"/>
    <w:rsid w:val="00ED4F65"/>
    <w:rsid w:val="00ED544B"/>
    <w:rsid w:val="00EE0DE6"/>
    <w:rsid w:val="00EE0E10"/>
    <w:rsid w:val="00EE419C"/>
    <w:rsid w:val="00EE43EF"/>
    <w:rsid w:val="00EE5742"/>
    <w:rsid w:val="00EE5E68"/>
    <w:rsid w:val="00EE614B"/>
    <w:rsid w:val="00EE6316"/>
    <w:rsid w:val="00EF1484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3FE5"/>
    <w:rsid w:val="00F376EE"/>
    <w:rsid w:val="00F4030A"/>
    <w:rsid w:val="00F42813"/>
    <w:rsid w:val="00F43335"/>
    <w:rsid w:val="00F44354"/>
    <w:rsid w:val="00F443AF"/>
    <w:rsid w:val="00F4562A"/>
    <w:rsid w:val="00F4703F"/>
    <w:rsid w:val="00F507E1"/>
    <w:rsid w:val="00F51A79"/>
    <w:rsid w:val="00F51F25"/>
    <w:rsid w:val="00F54302"/>
    <w:rsid w:val="00F54759"/>
    <w:rsid w:val="00F55827"/>
    <w:rsid w:val="00F55905"/>
    <w:rsid w:val="00F57856"/>
    <w:rsid w:val="00F602BB"/>
    <w:rsid w:val="00F64344"/>
    <w:rsid w:val="00F65159"/>
    <w:rsid w:val="00F67EDE"/>
    <w:rsid w:val="00F7164A"/>
    <w:rsid w:val="00F72E9E"/>
    <w:rsid w:val="00F73640"/>
    <w:rsid w:val="00F736C2"/>
    <w:rsid w:val="00F7472F"/>
    <w:rsid w:val="00F74B03"/>
    <w:rsid w:val="00F752C9"/>
    <w:rsid w:val="00F76CEF"/>
    <w:rsid w:val="00F773EF"/>
    <w:rsid w:val="00F81DCA"/>
    <w:rsid w:val="00F82E27"/>
    <w:rsid w:val="00F846F7"/>
    <w:rsid w:val="00F85706"/>
    <w:rsid w:val="00F8682A"/>
    <w:rsid w:val="00F90192"/>
    <w:rsid w:val="00F9642E"/>
    <w:rsid w:val="00F96A4A"/>
    <w:rsid w:val="00FA0426"/>
    <w:rsid w:val="00FA1E11"/>
    <w:rsid w:val="00FA2E02"/>
    <w:rsid w:val="00FA2FE2"/>
    <w:rsid w:val="00FA5174"/>
    <w:rsid w:val="00FA59AB"/>
    <w:rsid w:val="00FB1887"/>
    <w:rsid w:val="00FB2971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6616"/>
    <w:rsid w:val="00FC755F"/>
    <w:rsid w:val="00FC770B"/>
    <w:rsid w:val="00FD0F47"/>
    <w:rsid w:val="00FD116E"/>
    <w:rsid w:val="00FD3A6F"/>
    <w:rsid w:val="00FD45B1"/>
    <w:rsid w:val="00FD5117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76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307357"/>
    <w:pPr>
      <w:spacing w:after="0"/>
      <w:ind w:left="238"/>
    </w:pPr>
    <w:rPr>
      <w:sz w:val="28"/>
    </w:rPr>
  </w:style>
  <w:style w:type="paragraph" w:styleId="14">
    <w:name w:val="toc 1"/>
    <w:basedOn w:val="a1"/>
    <w:next w:val="a1"/>
    <w:autoRedefine/>
    <w:uiPriority w:val="39"/>
    <w:unhideWhenUsed/>
    <w:rsid w:val="00307357"/>
    <w:pPr>
      <w:spacing w:after="0"/>
      <w:jc w:val="both"/>
    </w:pPr>
    <w:rPr>
      <w:sz w:val="28"/>
    </w:rPr>
  </w:style>
  <w:style w:type="paragraph" w:styleId="32">
    <w:name w:val="toc 3"/>
    <w:basedOn w:val="a1"/>
    <w:next w:val="a1"/>
    <w:autoRedefine/>
    <w:uiPriority w:val="39"/>
    <w:unhideWhenUsed/>
    <w:rsid w:val="00307357"/>
    <w:pPr>
      <w:spacing w:after="0"/>
      <w:ind w:left="482"/>
    </w:pPr>
    <w:rPr>
      <w:sz w:val="28"/>
    </w:r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customStyle="1" w:styleId="aff5">
    <w:name w:val="Д_Обычный_После_таблиц"/>
    <w:basedOn w:val="af5"/>
    <w:uiPriority w:val="1"/>
    <w:qFormat/>
    <w:rsid w:val="006D632F"/>
    <w:pPr>
      <w:spacing w:before="80"/>
    </w:pPr>
    <w:rPr>
      <w:lang w:val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oleObject" Target="embeddings/oleObject9.bin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3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29.emf"/><Relationship Id="rId55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0.emf"/><Relationship Id="rId33" Type="http://schemas.openxmlformats.org/officeDocument/2006/relationships/image" Target="media/image14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54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oleObject" Target="embeddings/oleObject16.bin"/><Relationship Id="rId58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image" Target="media/image16.png"/><Relationship Id="rId49" Type="http://schemas.openxmlformats.org/officeDocument/2006/relationships/oleObject" Target="embeddings/oleObject14.bin"/><Relationship Id="rId57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3.emf"/><Relationship Id="rId44" Type="http://schemas.openxmlformats.org/officeDocument/2006/relationships/image" Target="media/image24.png"/><Relationship Id="rId52" Type="http://schemas.openxmlformats.org/officeDocument/2006/relationships/image" Target="media/image30.emf"/><Relationship Id="rId60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image" Target="media/image28.emf"/><Relationship Id="rId56" Type="http://schemas.openxmlformats.org/officeDocument/2006/relationships/header" Target="header2.xml"/><Relationship Id="rId8" Type="http://schemas.openxmlformats.org/officeDocument/2006/relationships/image" Target="media/image1.emf"/><Relationship Id="rId51" Type="http://schemas.openxmlformats.org/officeDocument/2006/relationships/oleObject" Target="embeddings/oleObject15.bin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625D570-EAF5-4FA5-85A8-0BA88AFE83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90</TotalTime>
  <Pages>114</Pages>
  <Words>23916</Words>
  <Characters>136325</Characters>
  <Application>Microsoft Office Word</Application>
  <DocSecurity>0</DocSecurity>
  <Lines>1136</Lines>
  <Paragraphs>3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5992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311</cp:revision>
  <cp:lastPrinted>2015-05-31T19:20:00Z</cp:lastPrinted>
  <dcterms:created xsi:type="dcterms:W3CDTF">2015-05-29T16:06:00Z</dcterms:created>
  <dcterms:modified xsi:type="dcterms:W3CDTF">2015-06-04T22:32:00Z</dcterms:modified>
</cp:coreProperties>
</file>